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28C259" w14:textId="6A0F4174" w:rsidR="00A71D7C" w:rsidRDefault="00D72751" w:rsidP="00286440">
      <w:pPr>
        <w:pStyle w:val="CRCoverPage"/>
        <w:tabs>
          <w:tab w:val="right" w:pos="9639"/>
        </w:tabs>
        <w:spacing w:after="0"/>
        <w:rPr>
          <w:b/>
          <w:i/>
          <w:noProof/>
          <w:sz w:val="28"/>
        </w:rPr>
      </w:pPr>
      <w:r>
        <w:rPr>
          <w:b/>
          <w:noProof/>
          <w:sz w:val="24"/>
        </w:rPr>
        <w:t>3GPP TSG-CT WG1 Meeting #133</w:t>
      </w:r>
      <w:r w:rsidR="00A71D7C">
        <w:rPr>
          <w:b/>
          <w:noProof/>
          <w:sz w:val="24"/>
        </w:rPr>
        <w:t>-e</w:t>
      </w:r>
      <w:r w:rsidR="00A71D7C">
        <w:rPr>
          <w:b/>
          <w:i/>
          <w:noProof/>
          <w:sz w:val="28"/>
        </w:rPr>
        <w:tab/>
      </w:r>
      <w:r w:rsidR="006C7EE7">
        <w:rPr>
          <w:b/>
          <w:noProof/>
          <w:sz w:val="24"/>
        </w:rPr>
        <w:t>C1-21</w:t>
      </w:r>
      <w:r>
        <w:rPr>
          <w:b/>
          <w:noProof/>
          <w:sz w:val="24"/>
        </w:rPr>
        <w:t>6998</w:t>
      </w:r>
    </w:p>
    <w:p w14:paraId="06B47859" w14:textId="084CCBDB" w:rsidR="00A71D7C" w:rsidRDefault="00D72751" w:rsidP="00A71D7C">
      <w:pPr>
        <w:pStyle w:val="CRCoverPage"/>
        <w:outlineLvl w:val="0"/>
        <w:rPr>
          <w:b/>
          <w:noProof/>
          <w:sz w:val="24"/>
        </w:rPr>
      </w:pPr>
      <w:r>
        <w:rPr>
          <w:b/>
          <w:noProof/>
          <w:sz w:val="24"/>
        </w:rPr>
        <w:t>E-meeting, 11-19</w:t>
      </w:r>
      <w:r w:rsidR="00A71D7C">
        <w:rPr>
          <w:b/>
          <w:noProof/>
          <w:sz w:val="24"/>
        </w:rPr>
        <w:t xml:space="preserve"> </w:t>
      </w:r>
      <w:r>
        <w:rPr>
          <w:b/>
          <w:noProof/>
          <w:sz w:val="24"/>
        </w:rPr>
        <w:t>November</w:t>
      </w:r>
      <w:r w:rsidR="00A71D7C">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9BE26FD" w:rsidR="001E41F3" w:rsidRPr="00410371" w:rsidRDefault="00B54CFD" w:rsidP="00E13F3D">
            <w:pPr>
              <w:pStyle w:val="CRCoverPage"/>
              <w:spacing w:after="0"/>
              <w:jc w:val="right"/>
              <w:rPr>
                <w:b/>
                <w:noProof/>
                <w:sz w:val="28"/>
              </w:rPr>
            </w:pPr>
            <w:r>
              <w:rPr>
                <w:b/>
                <w:noProof/>
                <w:sz w:val="28"/>
              </w:rPr>
              <w:t>2</w:t>
            </w:r>
            <w:r w:rsidR="00222CA3">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6A389AC" w:rsidR="001E41F3" w:rsidRPr="00410371" w:rsidRDefault="006C7EE7" w:rsidP="00547111">
            <w:pPr>
              <w:pStyle w:val="CRCoverPage"/>
              <w:spacing w:after="0"/>
              <w:rPr>
                <w:noProof/>
              </w:rPr>
            </w:pPr>
            <w:r>
              <w:rPr>
                <w:b/>
                <w:noProof/>
                <w:sz w:val="28"/>
              </w:rPr>
              <w:t>344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F9EBEE" w:rsidR="001E41F3" w:rsidRPr="00410371" w:rsidRDefault="00654D4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B2C861" w:rsidR="001E41F3" w:rsidRPr="00410371" w:rsidRDefault="00FF4D7E">
            <w:pPr>
              <w:pStyle w:val="CRCoverPage"/>
              <w:spacing w:after="0"/>
              <w:jc w:val="center"/>
              <w:rPr>
                <w:noProof/>
                <w:sz w:val="28"/>
              </w:rPr>
            </w:pPr>
            <w:r>
              <w:rPr>
                <w:b/>
                <w:noProof/>
                <w:sz w:val="28"/>
              </w:rPr>
              <w:t>17.</w:t>
            </w:r>
            <w:r w:rsidR="00D72751">
              <w:rPr>
                <w:b/>
                <w:noProof/>
                <w:sz w:val="28"/>
              </w:rPr>
              <w:t>4</w:t>
            </w:r>
            <w:r w:rsidR="00B54CFD" w:rsidRPr="00B54CFD">
              <w:rPr>
                <w:b/>
                <w:noProof/>
                <w:sz w:val="28"/>
              </w:rPr>
              <w:t>.</w:t>
            </w:r>
            <w:r w:rsidR="00222CA3">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C587B8" w:rsidR="00F25D98" w:rsidRDefault="00B1560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C14190A" w:rsidR="001E41F3" w:rsidRDefault="00222CA3">
            <w:pPr>
              <w:pStyle w:val="CRCoverPage"/>
              <w:spacing w:after="0"/>
              <w:ind w:left="100"/>
              <w:rPr>
                <w:noProof/>
              </w:rPr>
            </w:pPr>
            <w:r>
              <w:t>Authentication failure when emergency service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2509798" w:rsidR="001E41F3" w:rsidRDefault="00100A11">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A571CB" w:rsidR="001E41F3" w:rsidRDefault="004E52E5" w:rsidP="00EB5249">
            <w:pPr>
              <w:pStyle w:val="CRCoverPage"/>
              <w:spacing w:after="0"/>
              <w:ind w:left="100"/>
              <w:rPr>
                <w:noProof/>
              </w:rPr>
            </w:pPr>
            <w:r>
              <w:rPr>
                <w:noProof/>
              </w:rPr>
              <w:t>2021</w:t>
            </w:r>
            <w:r w:rsidR="000327ED">
              <w:rPr>
                <w:noProof/>
              </w:rPr>
              <w:t>-</w:t>
            </w:r>
            <w:r w:rsidR="002E6310">
              <w:rPr>
                <w:noProof/>
              </w:rPr>
              <w:t>11</w:t>
            </w:r>
            <w:r w:rsidR="002B0541">
              <w:rPr>
                <w:noProof/>
              </w:rPr>
              <w:t>-</w:t>
            </w:r>
            <w:r w:rsidR="002E6310">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C2C996" w:rsidR="001E41F3" w:rsidRDefault="00E377C3"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8AD27E7" w:rsidR="00E44490" w:rsidRDefault="00222CA3">
            <w:pPr>
              <w:pStyle w:val="CRCoverPage"/>
              <w:spacing w:after="0"/>
              <w:ind w:left="100"/>
              <w:rPr>
                <w:noProof/>
                <w:lang w:eastAsia="zh-CN"/>
              </w:rPr>
            </w:pPr>
            <w:r>
              <w:rPr>
                <w:noProof/>
                <w:lang w:eastAsia="zh-CN"/>
              </w:rPr>
              <w:t>As discussed</w:t>
            </w:r>
            <w:r w:rsidR="006C7EE7">
              <w:rPr>
                <w:noProof/>
                <w:lang w:eastAsia="zh-CN"/>
              </w:rPr>
              <w:t xml:space="preserve"> in the discussion paper C1-214373</w:t>
            </w:r>
            <w:r>
              <w:rPr>
                <w:noProof/>
                <w:lang w:eastAsia="zh-CN"/>
              </w:rPr>
              <w:t>, when the authentication failure happen</w:t>
            </w:r>
            <w:r w:rsidR="006C7EE7">
              <w:rPr>
                <w:noProof/>
                <w:lang w:eastAsia="zh-CN"/>
              </w:rPr>
              <w:t>s during an emergency service is</w:t>
            </w:r>
            <w:r>
              <w:rPr>
                <w:noProof/>
                <w:lang w:eastAsia="zh-CN"/>
              </w:rPr>
              <w:t xml:space="preserve"> ongoing, both the UE and the NW will continue with the emergency service and release all the non-emergency PDU sessions.</w:t>
            </w:r>
            <w:r w:rsidR="005E4863">
              <w:rPr>
                <w:noProof/>
                <w:lang w:eastAsia="zh-CN"/>
              </w:rPr>
              <w:t xml:space="preserve"> UE shall not consider the cell as barred.</w:t>
            </w:r>
            <w:r>
              <w:rPr>
                <w:noProof/>
                <w:lang w:eastAsia="zh-CN"/>
              </w:rPr>
              <w:t xml:space="preserve"> Both UE and the NW will consider itself as emergency registered. So in this situation, after the emergency PDU session is released, UE will have to do a de-registration, so that both UE and NW can move out of the emergency registered stat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C666C0E" w:rsidR="001E41F3" w:rsidRDefault="00222CA3" w:rsidP="005E4863">
            <w:pPr>
              <w:pStyle w:val="CRCoverPage"/>
              <w:numPr>
                <w:ilvl w:val="0"/>
                <w:numId w:val="1"/>
              </w:numPr>
              <w:spacing w:after="0"/>
              <w:rPr>
                <w:noProof/>
                <w:lang w:eastAsia="zh-CN"/>
              </w:rPr>
            </w:pPr>
            <w:r>
              <w:rPr>
                <w:noProof/>
                <w:lang w:eastAsia="zh-CN"/>
              </w:rPr>
              <w:t xml:space="preserve">If an authentication failure happens while an emergency service is ongoing, then the UE shall perfom a de-registration procedure after the emergency PDU session is released.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27FECB2" w:rsidR="001E41F3" w:rsidRDefault="00222CA3">
            <w:pPr>
              <w:pStyle w:val="CRCoverPage"/>
              <w:spacing w:after="0"/>
              <w:ind w:left="100"/>
              <w:rPr>
                <w:noProof/>
                <w:lang w:eastAsia="zh-CN"/>
              </w:rPr>
            </w:pPr>
            <w:r>
              <w:rPr>
                <w:noProof/>
                <w:lang w:eastAsia="zh-CN"/>
              </w:rPr>
              <w:t>User denied service for longer time.</w:t>
            </w:r>
          </w:p>
        </w:tc>
      </w:tr>
      <w:tr w:rsidR="001E41F3" w14:paraId="2E02AFEF" w14:textId="77777777" w:rsidTr="001106A2">
        <w:trPr>
          <w:trHeight w:val="102"/>
        </w:trPr>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D43F3D" w:rsidR="001E41F3" w:rsidRDefault="004A2757">
            <w:pPr>
              <w:pStyle w:val="CRCoverPage"/>
              <w:spacing w:after="0"/>
              <w:ind w:left="100"/>
              <w:rPr>
                <w:noProof/>
              </w:rPr>
            </w:pPr>
            <w:r>
              <w:t xml:space="preserve">5.4.1.2.4.5, </w:t>
            </w:r>
            <w:r w:rsidR="001106A2">
              <w:t>5.4.1.3.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8946DAE" w14:textId="77777777" w:rsidR="00B5799C" w:rsidRDefault="00B5799C" w:rsidP="00222CA3">
      <w:pPr>
        <w:pStyle w:val="Heading5"/>
      </w:pPr>
      <w:bookmarkStart w:id="1" w:name="_Toc20232628"/>
      <w:bookmarkStart w:id="2" w:name="_Toc27746721"/>
      <w:bookmarkStart w:id="3" w:name="_Toc36212903"/>
      <w:bookmarkStart w:id="4" w:name="_Toc36657080"/>
      <w:bookmarkStart w:id="5" w:name="_Toc45286744"/>
      <w:bookmarkStart w:id="6" w:name="_Toc51948013"/>
      <w:bookmarkStart w:id="7" w:name="_Toc51949105"/>
      <w:bookmarkStart w:id="8" w:name="_Toc76118908"/>
    </w:p>
    <w:p w14:paraId="46C01905" w14:textId="77777777" w:rsidR="00B5799C" w:rsidRPr="00440029" w:rsidRDefault="00B5799C" w:rsidP="00B5799C">
      <w:pPr>
        <w:pStyle w:val="Heading6"/>
      </w:pPr>
      <w:bookmarkStart w:id="9" w:name="_Toc20232617"/>
      <w:bookmarkStart w:id="10" w:name="_Toc27746710"/>
      <w:bookmarkStart w:id="11" w:name="_Toc36212892"/>
      <w:bookmarkStart w:id="12" w:name="_Toc36657069"/>
      <w:bookmarkStart w:id="13" w:name="_Toc45286733"/>
      <w:bookmarkStart w:id="14" w:name="_Toc51948002"/>
      <w:bookmarkStart w:id="15" w:name="_Toc51949094"/>
      <w:bookmarkStart w:id="16" w:name="_Toc76118897"/>
      <w:r>
        <w:t>5.4.1.2.4</w:t>
      </w:r>
      <w:r w:rsidRPr="003168A2">
        <w:t>.</w:t>
      </w:r>
      <w:r>
        <w:t>5</w:t>
      </w:r>
      <w:r w:rsidRPr="00440029">
        <w:tab/>
        <w:t>Abnormal cases in the UE</w:t>
      </w:r>
      <w:bookmarkEnd w:id="9"/>
      <w:bookmarkEnd w:id="10"/>
      <w:bookmarkEnd w:id="11"/>
      <w:bookmarkEnd w:id="12"/>
      <w:bookmarkEnd w:id="13"/>
      <w:bookmarkEnd w:id="14"/>
      <w:bookmarkEnd w:id="15"/>
      <w:bookmarkEnd w:id="16"/>
    </w:p>
    <w:p w14:paraId="528CB4F3" w14:textId="77777777" w:rsidR="00B5799C" w:rsidRPr="00440029" w:rsidRDefault="00B5799C" w:rsidP="00B5799C">
      <w:r w:rsidRPr="00440029">
        <w:t>The following abnormal cases can be identified:</w:t>
      </w:r>
    </w:p>
    <w:p w14:paraId="7B06A9D6" w14:textId="77777777" w:rsidR="00B5799C" w:rsidRDefault="00B5799C" w:rsidP="00B5799C">
      <w:pPr>
        <w:pStyle w:val="B1"/>
      </w:pPr>
      <w:r>
        <w:t>a</w:t>
      </w:r>
      <w:r w:rsidRPr="003168A2">
        <w:t>)</w:t>
      </w:r>
      <w:r w:rsidRPr="003168A2">
        <w:tab/>
        <w:t>Authentication failure (</w:t>
      </w:r>
      <w:r>
        <w:t>5G</w:t>
      </w:r>
      <w:r w:rsidRPr="003168A2">
        <w:t xml:space="preserve">MM cause </w:t>
      </w:r>
      <w:r>
        <w:t xml:space="preserve">#71 </w:t>
      </w:r>
      <w:r w:rsidRPr="003168A2">
        <w:t>"</w:t>
      </w:r>
      <w:proofErr w:type="spellStart"/>
      <w:r>
        <w:t>ngKSI</w:t>
      </w:r>
      <w:proofErr w:type="spellEnd"/>
      <w:r>
        <w:t xml:space="preserve"> already in use</w:t>
      </w:r>
      <w:r w:rsidRPr="003168A2">
        <w:t>")</w:t>
      </w:r>
      <w:r>
        <w:t>.</w:t>
      </w:r>
    </w:p>
    <w:p w14:paraId="49AE7598" w14:textId="77777777" w:rsidR="00B5799C" w:rsidRPr="00C87A4C" w:rsidRDefault="00B5799C" w:rsidP="00B5799C">
      <w:pPr>
        <w:pStyle w:val="B1"/>
      </w:pPr>
      <w:r w:rsidRPr="00844799">
        <w:tab/>
      </w:r>
      <w:r w:rsidRPr="00C87A4C">
        <w:t xml:space="preserve">The UE shall send an AUTHENTICATION FAILURE message, with </w:t>
      </w:r>
      <w:r>
        <w:t>5G</w:t>
      </w:r>
      <w:r w:rsidRPr="00C87A4C">
        <w:t>MM cause #</w:t>
      </w:r>
      <w:r>
        <w:t>71</w:t>
      </w:r>
      <w:r w:rsidRPr="00C87A4C">
        <w:t xml:space="preserve"> "</w:t>
      </w:r>
      <w:proofErr w:type="spellStart"/>
      <w:r w:rsidRPr="00C87A4C">
        <w:t>ngKSI</w:t>
      </w:r>
      <w:proofErr w:type="spellEnd"/>
      <w:r w:rsidRPr="00C87A4C">
        <w:t xml:space="preserve"> already in use", to the network and start the timer </w:t>
      </w:r>
      <w:r>
        <w:t>T3520</w:t>
      </w:r>
      <w:r w:rsidRPr="00C87A4C">
        <w:t xml:space="preserve"> (see example in figure</w:t>
      </w:r>
      <w:r>
        <w:t xml:space="preserve"> 5</w:t>
      </w:r>
      <w:r w:rsidRPr="00C74DAB">
        <w:t>.</w:t>
      </w:r>
      <w:r>
        <w:t>4</w:t>
      </w:r>
      <w:r w:rsidRPr="00C74DAB">
        <w:t>.1.3.7.</w:t>
      </w:r>
      <w:r>
        <w:t>1</w:t>
      </w:r>
      <w:r w:rsidRPr="00C87A4C">
        <w:t>). Furthermore, the UE shall stop any of the retransmission timers that are running (</w:t>
      </w:r>
      <w:proofErr w:type="gramStart"/>
      <w:r w:rsidRPr="00C87A4C">
        <w:t>e.g.</w:t>
      </w:r>
      <w:proofErr w:type="gramEnd"/>
      <w:r w:rsidRPr="00C87A4C">
        <w:t xml:space="preserve"> T3510, T3517 or T3521). Upon the first receipt of an AUTHENTICATION FAILURE message from the UE with </w:t>
      </w:r>
      <w:r>
        <w:t>5G</w:t>
      </w:r>
      <w:r w:rsidRPr="00C87A4C">
        <w:t>MM cause #</w:t>
      </w:r>
      <w:r>
        <w:t>71</w:t>
      </w:r>
      <w:r w:rsidRPr="00C87A4C">
        <w:t xml:space="preserve"> "</w:t>
      </w:r>
      <w:proofErr w:type="spellStart"/>
      <w:r w:rsidRPr="00C87A4C">
        <w:t>ngKSI</w:t>
      </w:r>
      <w:proofErr w:type="spellEnd"/>
      <w:r w:rsidRPr="00C87A4C">
        <w:t xml:space="preserve"> already in use", the network </w:t>
      </w:r>
      <w:r>
        <w:t xml:space="preserve">performs necessary actions to </w:t>
      </w:r>
      <w:r w:rsidRPr="00C87A4C">
        <w:t xml:space="preserve">select a new </w:t>
      </w:r>
      <w:proofErr w:type="spellStart"/>
      <w:r w:rsidRPr="00C87A4C">
        <w:t>ngKSI</w:t>
      </w:r>
      <w:proofErr w:type="spellEnd"/>
      <w:r w:rsidRPr="00C87A4C">
        <w:t xml:space="preserve"> and </w:t>
      </w:r>
      <w:r>
        <w:t>send</w:t>
      </w:r>
      <w:r w:rsidRPr="00C87A4C">
        <w:t xml:space="preserve"> the same </w:t>
      </w:r>
      <w:r w:rsidRPr="00D56D09">
        <w:t>EAP-request</w:t>
      </w:r>
      <w:r>
        <w:t xml:space="preserve"> message</w:t>
      </w:r>
      <w:r w:rsidRPr="00D56D09">
        <w:t xml:space="preserve"> </w:t>
      </w:r>
      <w:r w:rsidRPr="00C87A4C">
        <w:t>to the UE.</w:t>
      </w:r>
    </w:p>
    <w:p w14:paraId="44E235FD" w14:textId="77777777" w:rsidR="00B5799C" w:rsidRDefault="00B5799C" w:rsidP="00B5799C">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w:t>
      </w:r>
      <w:proofErr w:type="spellStart"/>
      <w:r w:rsidRPr="00C87A4C">
        <w:t>n</w:t>
      </w:r>
      <w:r>
        <w:t>gKSI</w:t>
      </w:r>
      <w:proofErr w:type="spellEnd"/>
      <w:r>
        <w:t xml:space="preserve"> already in use</w:t>
      </w:r>
      <w:r w:rsidRPr="00C87A4C">
        <w:t xml:space="preserve">", the network </w:t>
      </w:r>
      <w:r>
        <w:t>can</w:t>
      </w:r>
      <w:r w:rsidRPr="00C87A4C">
        <w:t xml:space="preserve"> 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353E08B9" w14:textId="77777777" w:rsidR="00B5799C" w:rsidRDefault="00B5799C" w:rsidP="00B5799C">
      <w:pPr>
        <w:pStyle w:val="B1"/>
      </w:pPr>
      <w:r>
        <w:tab/>
        <w:t>Upon receiving a new AUTHENTICATION REQUEST message with the EAP message IE containing an EAP-request message from the network, the UE shall stop timer T3520, if running, process the EAP-request message as normal.</w:t>
      </w:r>
    </w:p>
    <w:p w14:paraId="27E16492" w14:textId="77777777" w:rsidR="00B5799C" w:rsidRPr="00C87A4C" w:rsidRDefault="00B5799C" w:rsidP="00B5799C">
      <w:pPr>
        <w:pStyle w:val="B1"/>
      </w:pPr>
      <w:r>
        <w:tab/>
        <w:t xml:space="preserve">If the network is validated successfully (an AUTHENTICATION REQUEST message that contains a valid </w:t>
      </w:r>
      <w:proofErr w:type="spellStart"/>
      <w:r>
        <w:t>ngKSI</w:t>
      </w:r>
      <w:proofErr w:type="spellEnd"/>
      <w:r>
        <w:t xml:space="preserve">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0CDBF3D5" w14:textId="77777777" w:rsidR="00B5799C" w:rsidRPr="003168A2" w:rsidRDefault="00B5799C" w:rsidP="00B5799C">
      <w:pPr>
        <w:pStyle w:val="B1"/>
      </w:pPr>
      <w:r>
        <w:t>b</w:t>
      </w:r>
      <w:r w:rsidRPr="003168A2">
        <w:t>)</w:t>
      </w:r>
      <w:r w:rsidRPr="003168A2">
        <w:tab/>
        <w:t xml:space="preserve">Transmission failure of AUTHENTICATION RESPONSE message or AUTHENTICATION FAILURE message indication from lower layers (if the </w:t>
      </w:r>
      <w:r w:rsidRPr="00192ACA">
        <w:t>EAP based primary authentication and key agreement procedure</w:t>
      </w:r>
      <w:r w:rsidRPr="003168A2">
        <w:t xml:space="preserv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6D25EE18" w14:textId="77777777" w:rsidR="00B5799C" w:rsidRPr="003168A2" w:rsidRDefault="00B5799C" w:rsidP="00B5799C">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632C0601" w14:textId="77777777" w:rsidR="00B5799C" w:rsidRPr="003168A2" w:rsidRDefault="00B5799C" w:rsidP="00B5799C">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14:paraId="2AEF34CC" w14:textId="77777777" w:rsidR="00B5799C" w:rsidRDefault="00B5799C" w:rsidP="00B5799C">
      <w:pPr>
        <w:pStyle w:val="B1"/>
      </w:pPr>
      <w:r w:rsidRPr="003168A2">
        <w:tab/>
        <w:t xml:space="preserve">The UE shall </w:t>
      </w:r>
      <w:r>
        <w:t>stop the timer T3520, if running.</w:t>
      </w:r>
    </w:p>
    <w:p w14:paraId="35C9472F" w14:textId="77777777" w:rsidR="00B5799C" w:rsidRPr="003168A2" w:rsidRDefault="00B5799C" w:rsidP="00B5799C">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05BC9E16" w14:textId="77777777" w:rsidR="00B5799C" w:rsidRPr="003168A2" w:rsidRDefault="00B5799C" w:rsidP="00B5799C">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30095476" w14:textId="77777777" w:rsidR="00B5799C" w:rsidRPr="003168A2" w:rsidRDefault="00B5799C" w:rsidP="00B5799C">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14:paraId="70F9FB9F" w14:textId="77777777" w:rsidR="00B5799C" w:rsidRDefault="00B5799C" w:rsidP="00B5799C">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4136EAEA" w14:textId="77777777" w:rsidR="00B5799C" w:rsidRPr="003168A2" w:rsidRDefault="00B5799C" w:rsidP="00B5799C">
      <w:pPr>
        <w:pStyle w:val="B1"/>
      </w:pPr>
      <w:r>
        <w:t>e</w:t>
      </w:r>
      <w:r w:rsidRPr="003168A2">
        <w:t>)</w:t>
      </w:r>
      <w:r w:rsidRPr="003168A2">
        <w:tab/>
        <w:t>Network failing the authentication check</w:t>
      </w:r>
      <w:r>
        <w:t>.</w:t>
      </w:r>
    </w:p>
    <w:p w14:paraId="72DED910" w14:textId="77777777" w:rsidR="00B5799C" w:rsidRDefault="00B5799C" w:rsidP="00B5799C">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 xml:space="preserve">an </w:t>
      </w:r>
      <w:proofErr w:type="spellStart"/>
      <w:r>
        <w:t>ngKSI</w:t>
      </w:r>
      <w:proofErr w:type="spellEnd"/>
      <w:r>
        <w:t xml:space="preserve"> that was already in use</w:t>
      </w:r>
      <w:r w:rsidRPr="003168A2">
        <w:t>.</w:t>
      </w:r>
    </w:p>
    <w:p w14:paraId="6A3A34A5" w14:textId="77777777" w:rsidR="00B5799C" w:rsidRPr="00496914" w:rsidRDefault="00B5799C" w:rsidP="00B5799C">
      <w:pPr>
        <w:pStyle w:val="B1"/>
      </w:pPr>
      <w:r>
        <w:t>f</w:t>
      </w:r>
      <w:r w:rsidRPr="003168A2">
        <w:t>)</w:t>
      </w:r>
      <w:r w:rsidRPr="003168A2">
        <w:tab/>
      </w:r>
      <w:r w:rsidRPr="00BE522E">
        <w:rPr>
          <w:lang w:val="en-US"/>
        </w:rPr>
        <w:t>Change of cell into a new tracking area</w:t>
      </w:r>
      <w:r>
        <w:t>.</w:t>
      </w:r>
    </w:p>
    <w:p w14:paraId="56028544" w14:textId="77777777" w:rsidR="00B5799C" w:rsidRPr="00496914" w:rsidRDefault="00B5799C" w:rsidP="00B5799C">
      <w:pPr>
        <w:pStyle w:val="B1"/>
      </w:pPr>
      <w:r w:rsidRPr="00377184">
        <w:lastRenderedPageBreak/>
        <w:tab/>
      </w:r>
      <w:r w:rsidRPr="00BE522E">
        <w:t xml:space="preserve">If a cell change into a new tracking area that is not in the TAI list occurs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9BF6E0D" w14:textId="1679F142" w:rsidR="00B5799C" w:rsidRDefault="00B5799C" w:rsidP="00B5799C">
      <w:r>
        <w:t>For item e, whether or not the UE is registered for emergency services:</w:t>
      </w:r>
    </w:p>
    <w:p w14:paraId="7FEDB539" w14:textId="77777777" w:rsidR="00B5799C" w:rsidRDefault="00B5799C" w:rsidP="00B5799C">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5D4E3701" w14:textId="77777777" w:rsidR="00B5799C" w:rsidRPr="003168A2" w:rsidRDefault="00B5799C" w:rsidP="00B5799C">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1CA0FF67" w14:textId="77777777" w:rsidR="00B5799C" w:rsidRPr="003168A2" w:rsidRDefault="00B5799C" w:rsidP="00B5799C">
      <w:pPr>
        <w:pStyle w:val="B2"/>
      </w:pPr>
      <w:r w:rsidRPr="003168A2">
        <w:t>-</w:t>
      </w:r>
      <w:r w:rsidRPr="003168A2">
        <w:tab/>
        <w:t xml:space="preserve">the timer </w:t>
      </w:r>
      <w:r>
        <w:t>T3520</w:t>
      </w:r>
      <w:r w:rsidRPr="003168A2">
        <w:t xml:space="preserve"> </w:t>
      </w:r>
      <w:proofErr w:type="gramStart"/>
      <w:r w:rsidRPr="003168A2">
        <w:t>expires;</w:t>
      </w:r>
      <w:proofErr w:type="gramEnd"/>
    </w:p>
    <w:p w14:paraId="6772C451" w14:textId="77777777" w:rsidR="00B5799C" w:rsidRDefault="00B5799C" w:rsidP="00B5799C">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w:t>
      </w:r>
      <w:proofErr w:type="spellStart"/>
      <w:r>
        <w:t>ngKSI</w:t>
      </w:r>
      <w:proofErr w:type="spellEnd"/>
      <w:r>
        <w:t xml:space="preserve"> already in use", transmission of AUTHENTICATION RESPONSE message</w:t>
      </w:r>
      <w:r w:rsidRPr="003168A2">
        <w:t xml:space="preserve"> </w:t>
      </w:r>
      <w:r>
        <w:t xml:space="preserve">with an EAP-response message after detecting an error as described in subclause 5.4.1.2.2.4, with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with an EAP-response message after failing to authenticate the network as described in subclause </w:t>
      </w:r>
      <w:r w:rsidRPr="00D56D09">
        <w:t>5.4.1.2.</w:t>
      </w:r>
      <w:r>
        <w:t>3A</w:t>
      </w:r>
      <w:r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t xml:space="preserve">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shall be considered as consecutive only, if the </w:t>
      </w:r>
      <w:r w:rsidRPr="00D56D09">
        <w:t>EAP-request</w:t>
      </w:r>
      <w:r>
        <w:t xml:space="preserve"> messages </w:t>
      </w:r>
      <w:r w:rsidRPr="003168A2">
        <w:t xml:space="preserve">causing the second and third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are received by the UE, while the timer </w:t>
      </w:r>
      <w:r>
        <w:t>T3520</w:t>
      </w:r>
      <w:r w:rsidRPr="003168A2">
        <w:t xml:space="preserve"> started after the previous </w:t>
      </w:r>
      <w:r>
        <w:t xml:space="preserve">EAP request message </w:t>
      </w:r>
      <w:r w:rsidRPr="003168A2">
        <w:t xml:space="preserve">causing the </w:t>
      </w:r>
      <w:r>
        <w:t xml:space="preserve">previous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is running.</w:t>
      </w:r>
    </w:p>
    <w:p w14:paraId="38E25694" w14:textId="77777777" w:rsidR="00B5799C" w:rsidRDefault="00B5799C" w:rsidP="00B5799C">
      <w:pPr>
        <w:pStyle w:val="NO"/>
      </w:pPr>
      <w:r w:rsidRPr="00C87A4C">
        <w:t>NOTE</w:t>
      </w:r>
      <w:r>
        <w:t xml:space="preserve"> 2</w:t>
      </w:r>
      <w:r w:rsidRPr="00C87A4C">
        <w:t>:</w:t>
      </w:r>
      <w:r w:rsidRPr="00C87A4C">
        <w:tab/>
      </w:r>
      <w:r>
        <w:t xml:space="preserve">Reception of an EAP-failure message is not considered when determining the three consecutive authentication challenges or three consecutive not </w:t>
      </w:r>
      <w:r w:rsidRPr="00A60874">
        <w:t>accept</w:t>
      </w:r>
      <w:r>
        <w:t>ing</w:t>
      </w:r>
      <w:r w:rsidRPr="00A60874">
        <w:t xml:space="preserve"> </w:t>
      </w:r>
      <w:r>
        <w:t xml:space="preserve">of </w:t>
      </w:r>
      <w:r w:rsidRPr="00A60874">
        <w:t xml:space="preserve">the </w:t>
      </w:r>
      <w:r>
        <w:t xml:space="preserve">server </w:t>
      </w:r>
      <w:r w:rsidRPr="00A60874">
        <w:t>certificate</w:t>
      </w:r>
      <w:r>
        <w:t>.</w:t>
      </w:r>
    </w:p>
    <w:p w14:paraId="5E204EF8" w14:textId="77777777" w:rsidR="00B5799C" w:rsidRDefault="00B5799C" w:rsidP="00B5799C">
      <w:r>
        <w:t>For item e:</w:t>
      </w:r>
    </w:p>
    <w:p w14:paraId="18826CD1" w14:textId="77777777" w:rsidR="00B5799C" w:rsidRPr="003168A2" w:rsidRDefault="00B5799C" w:rsidP="00B5799C">
      <w:pPr>
        <w:pStyle w:val="B1"/>
      </w:pPr>
      <w:r>
        <w:tab/>
      </w:r>
      <w:r w:rsidRPr="00AF2776">
        <w:t xml:space="preserve">If a UE </w:t>
      </w:r>
      <w:r w:rsidRPr="00AF2776">
        <w:rPr>
          <w:lang w:eastAsia="zh-CN"/>
        </w:rPr>
        <w:t>has an emergency PDU session established</w:t>
      </w:r>
      <w:r w:rsidRPr="00AF2776">
        <w:t xml:space="preserve"> or is establishing an emergency PDU session</w:t>
      </w:r>
      <w:r>
        <w:t xml:space="preserve">, and sends an AUTHENTICATION FAILURE message to the AMF with the 5GMM cause appropriate for this cases (i.e. #71) or an AUTHENTICATION RESPONSE message containing an EAP-response message as described in subclause 5.4.1.2.2.4, containing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containing an EAP-response message after failing to authenticate the network as described in subclause </w:t>
      </w:r>
      <w:r w:rsidRPr="00D56D09">
        <w:t>5.4.1.2.</w:t>
      </w:r>
      <w:r>
        <w:t>3A</w:t>
      </w:r>
      <w:r w:rsidRPr="00D56D09">
        <w:t>.1</w:t>
      </w:r>
      <w:r>
        <w:t>,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5E9556E8" w14:textId="77777777" w:rsidR="00B5799C" w:rsidRDefault="00B5799C" w:rsidP="00B5799C">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2233D8FA" w14:textId="77777777" w:rsidR="00B5799C" w:rsidRDefault="00B5799C" w:rsidP="00B5799C">
      <w:pPr>
        <w:pStyle w:val="B1"/>
      </w:pPr>
      <w:r>
        <w:tab/>
        <w:t xml:space="preserve">The UE </w:t>
      </w:r>
      <w:r w:rsidRPr="00D761DD">
        <w:t>shall start any retransmission timers (</w:t>
      </w:r>
      <w:proofErr w:type="gramStart"/>
      <w:r w:rsidRPr="00D761DD">
        <w:t>e.g.</w:t>
      </w:r>
      <w:proofErr w:type="gramEnd"/>
      <w:r w:rsidRPr="00D761DD">
        <w:t xml:space="preserve"> T3</w:t>
      </w:r>
      <w:r>
        <w:t>5</w:t>
      </w:r>
      <w:r w:rsidRPr="00D761DD">
        <w:t>10, T3</w:t>
      </w:r>
      <w:r>
        <w:t>517 or T35</w:t>
      </w:r>
      <w:r w:rsidRPr="00D761DD">
        <w:t>21) if</w:t>
      </w:r>
      <w:r>
        <w:t>:</w:t>
      </w:r>
    </w:p>
    <w:p w14:paraId="3A17A85E" w14:textId="77777777" w:rsidR="00B5799C" w:rsidRDefault="00B5799C" w:rsidP="00B5799C">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38A2E4CE" w14:textId="77777777" w:rsidR="00B5799C" w:rsidRPr="003168A2" w:rsidRDefault="00B5799C" w:rsidP="00B5799C">
      <w:pPr>
        <w:pStyle w:val="B2"/>
      </w:pPr>
      <w:r w:rsidRPr="003168A2">
        <w:t>-</w:t>
      </w:r>
      <w:r w:rsidRPr="003168A2">
        <w:tab/>
      </w:r>
      <w:r>
        <w:t>the procedures associated with these timers have not yet been completed</w:t>
      </w:r>
      <w:r w:rsidRPr="003168A2">
        <w:t>.</w:t>
      </w:r>
    </w:p>
    <w:p w14:paraId="5C3097B0" w14:textId="2584C096" w:rsidR="00B5799C" w:rsidRPr="00844799" w:rsidRDefault="00B5799C" w:rsidP="00B5799C">
      <w:pPr>
        <w:pStyle w:val="B1"/>
      </w:pPr>
      <w:r>
        <w:tab/>
        <w:t xml:space="preserve">The </w:t>
      </w:r>
      <w:r>
        <w:rPr>
          <w:rFonts w:hint="eastAsia"/>
          <w:lang w:eastAsia="zh-CN"/>
        </w:rPr>
        <w:t>UE</w:t>
      </w:r>
      <w:r>
        <w:t xml:space="preserve"> shall consider itself to be registered for emergency services.</w:t>
      </w:r>
      <w:ins w:id="17" w:author="Vishnu Preman" w:date="2021-08-10T15:11:00Z">
        <w:r w:rsidR="00D23D23">
          <w:t xml:space="preserve"> </w:t>
        </w:r>
        <w:del w:id="18" w:author="GruberRo2" w:date="2021-11-11T09:48:00Z">
          <w:r w:rsidR="00D23D23" w:rsidDel="00AF2776">
            <w:delText>The UE may perform a de-registration procedure after the PDU session for emergency services is released.</w:delText>
          </w:r>
        </w:del>
      </w:ins>
    </w:p>
    <w:p w14:paraId="047030CA" w14:textId="77777777" w:rsidR="00B5799C" w:rsidRDefault="00B5799C" w:rsidP="00B5799C">
      <w:pPr>
        <w:rPr>
          <w:lang w:eastAsia="ko-KR"/>
        </w:rPr>
      </w:pPr>
    </w:p>
    <w:p w14:paraId="5F0C6E2D" w14:textId="77777777" w:rsidR="00B5799C" w:rsidRPr="00DF174F" w:rsidRDefault="00B5799C" w:rsidP="00B5799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0422D132" w14:textId="77777777" w:rsidR="00B5799C" w:rsidRDefault="00B5799C" w:rsidP="00222CA3">
      <w:pPr>
        <w:pStyle w:val="Heading5"/>
      </w:pPr>
    </w:p>
    <w:p w14:paraId="25C46047" w14:textId="77777777" w:rsidR="00222CA3" w:rsidRPr="003168A2" w:rsidRDefault="00222CA3" w:rsidP="00222CA3">
      <w:pPr>
        <w:pStyle w:val="Heading5"/>
      </w:pPr>
      <w:r>
        <w:t>5.4.1.3</w:t>
      </w:r>
      <w:r w:rsidRPr="003168A2">
        <w:t>.7</w:t>
      </w:r>
      <w:r w:rsidRPr="003168A2">
        <w:tab/>
        <w:t>Abnormal cases</w:t>
      </w:r>
      <w:bookmarkEnd w:id="1"/>
      <w:bookmarkEnd w:id="2"/>
      <w:bookmarkEnd w:id="3"/>
      <w:bookmarkEnd w:id="4"/>
      <w:bookmarkEnd w:id="5"/>
      <w:bookmarkEnd w:id="6"/>
      <w:bookmarkEnd w:id="7"/>
      <w:bookmarkEnd w:id="8"/>
    </w:p>
    <w:p w14:paraId="79AE59CF" w14:textId="77777777" w:rsidR="00222CA3" w:rsidRPr="003168A2" w:rsidRDefault="00222CA3" w:rsidP="00222CA3">
      <w:pPr>
        <w:pStyle w:val="B1"/>
      </w:pPr>
      <w:r w:rsidRPr="003168A2">
        <w:t>a)</w:t>
      </w:r>
      <w:r w:rsidRPr="003168A2">
        <w:tab/>
        <w:t>Lower layer failure</w:t>
      </w:r>
      <w:r>
        <w:t>.</w:t>
      </w:r>
    </w:p>
    <w:p w14:paraId="30B8481F" w14:textId="77777777" w:rsidR="00222CA3" w:rsidRPr="003168A2" w:rsidRDefault="00222CA3" w:rsidP="00222CA3">
      <w:pPr>
        <w:pStyle w:val="B1"/>
      </w:pPr>
      <w:r w:rsidRPr="003168A2">
        <w:tab/>
        <w:t xml:space="preserve">Upon detection of lower layer failure before the AUTHENTICATION RESPONSE </w:t>
      </w:r>
      <w:r>
        <w:t xml:space="preserve">message </w:t>
      </w:r>
      <w:r w:rsidRPr="003168A2">
        <w:t>is received, the network shall abort the procedure.</w:t>
      </w:r>
    </w:p>
    <w:p w14:paraId="28B392B9" w14:textId="77777777" w:rsidR="00222CA3" w:rsidRPr="003168A2" w:rsidRDefault="00222CA3" w:rsidP="00222CA3">
      <w:pPr>
        <w:pStyle w:val="B1"/>
      </w:pPr>
      <w:r w:rsidRPr="003168A2">
        <w:t>b)</w:t>
      </w:r>
      <w:r w:rsidRPr="003168A2">
        <w:tab/>
        <w:t>Expiry of timer T3</w:t>
      </w:r>
      <w:r>
        <w:t>5</w:t>
      </w:r>
      <w:r w:rsidRPr="003168A2">
        <w:t>60</w:t>
      </w:r>
      <w:r>
        <w:t>.</w:t>
      </w:r>
    </w:p>
    <w:p w14:paraId="0C10854C" w14:textId="77777777" w:rsidR="00222CA3" w:rsidRPr="003168A2" w:rsidRDefault="00222CA3" w:rsidP="00222CA3">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70D67006" w14:textId="77777777" w:rsidR="00222CA3" w:rsidRPr="00AF167D" w:rsidRDefault="00222CA3" w:rsidP="00222CA3">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6D9497F4" w14:textId="77777777" w:rsidR="00222CA3" w:rsidRPr="003168A2" w:rsidRDefault="00222CA3" w:rsidP="00222CA3">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w:t>
      </w:r>
      <w:proofErr w:type="gramStart"/>
      <w:r>
        <w:t>e.g.</w:t>
      </w:r>
      <w:proofErr w:type="gramEnd"/>
      <w:r>
        <w:t xml:space="preserve">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r w:rsidRPr="003168A2">
        <w:t>subclause 5.4.</w:t>
      </w:r>
      <w:r>
        <w:t>3.3</w:t>
      </w:r>
      <w:r w:rsidRPr="003168A2">
        <w:t>.</w:t>
      </w:r>
    </w:p>
    <w:p w14:paraId="78965C8E" w14:textId="77777777" w:rsidR="00222CA3" w:rsidRPr="003168A2" w:rsidRDefault="00222CA3" w:rsidP="00222CA3">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subclause 5.4.</w:t>
      </w:r>
      <w:r>
        <w:t>1.3</w:t>
      </w:r>
      <w:r w:rsidRPr="003168A2">
        <w:t>.5).</w:t>
      </w:r>
    </w:p>
    <w:p w14:paraId="3B69A999" w14:textId="77777777" w:rsidR="00222CA3" w:rsidRPr="003168A2" w:rsidRDefault="00222CA3" w:rsidP="00222CA3">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subclause 5.4.1.3.5).</w:t>
      </w:r>
    </w:p>
    <w:p w14:paraId="5F9C2FB7" w14:textId="77777777" w:rsidR="00222CA3" w:rsidRPr="003168A2" w:rsidRDefault="00222CA3" w:rsidP="00222CA3">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05DF7738" w14:textId="0EFD1670" w:rsidR="00222CA3" w:rsidRDefault="00222CA3" w:rsidP="00222CA3">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68ED5CDC" w14:textId="77777777" w:rsidR="00222CA3" w:rsidRPr="00C74DAB" w:rsidRDefault="00294BCC" w:rsidP="00222CA3">
      <w:pPr>
        <w:pStyle w:val="TH"/>
      </w:pPr>
      <w:r w:rsidRPr="00C74DAB">
        <w:rPr>
          <w:noProof/>
        </w:rPr>
        <w:object w:dxaOrig="9960" w:dyaOrig="4876" w14:anchorId="20A2EF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75pt;height:208.15pt;mso-width-percent:0;mso-height-percent:0;mso-width-percent:0;mso-height-percent:0" o:ole="">
            <v:imagedata r:id="rId13" o:title=""/>
          </v:shape>
          <o:OLEObject Type="Embed" ProgID="Visio.Drawing.11" ShapeID="_x0000_i1025" DrawAspect="Content" ObjectID="_1698129488" r:id="rId14"/>
        </w:object>
      </w:r>
    </w:p>
    <w:p w14:paraId="751042A1" w14:textId="77777777" w:rsidR="00222CA3" w:rsidRPr="00C74DAB" w:rsidRDefault="00222CA3" w:rsidP="00222CA3">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0BD90B1C" w14:textId="77777777" w:rsidR="00222CA3" w:rsidRDefault="00222CA3" w:rsidP="00222CA3">
      <w:pPr>
        <w:pStyle w:val="B1"/>
      </w:pPr>
      <w:r>
        <w:t>d)</w:t>
      </w:r>
      <w:r>
        <w:tab/>
        <w:t xml:space="preserve">Authentication failure (5GMM cause #26 </w:t>
      </w:r>
      <w:r w:rsidRPr="003168A2">
        <w:t>"</w:t>
      </w:r>
      <w:r>
        <w:t>non-5G authentication unacceptable</w:t>
      </w:r>
      <w:r w:rsidRPr="003168A2">
        <w:t>")</w:t>
      </w:r>
      <w:r>
        <w:t>.</w:t>
      </w:r>
    </w:p>
    <w:p w14:paraId="208BE4F3" w14:textId="77777777" w:rsidR="00222CA3" w:rsidRDefault="00222CA3" w:rsidP="00222CA3">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w:t>
      </w:r>
      <w:proofErr w:type="gramStart"/>
      <w:r w:rsidRPr="003168A2">
        <w:t>e.g.</w:t>
      </w:r>
      <w:proofErr w:type="gramEnd"/>
      <w:r w:rsidRPr="003168A2">
        <w:t xml:space="preserve">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r w:rsidRPr="003168A2">
        <w:t>subclause 5.4.</w:t>
      </w:r>
      <w:r>
        <w:t>3.3</w:t>
      </w:r>
      <w:r w:rsidRPr="003168A2">
        <w:t>.</w:t>
      </w:r>
    </w:p>
    <w:p w14:paraId="31DB0576" w14:textId="77777777" w:rsidR="00222CA3" w:rsidRPr="003168A2" w:rsidRDefault="00222CA3" w:rsidP="00222CA3">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subclause 5.4.</w:t>
      </w:r>
      <w:r>
        <w:t>1.3</w:t>
      </w:r>
      <w:r w:rsidRPr="003168A2">
        <w:t>.5).</w:t>
      </w:r>
    </w:p>
    <w:p w14:paraId="3A6D48C6" w14:textId="77777777" w:rsidR="00222CA3" w:rsidRPr="003168A2" w:rsidRDefault="00222CA3" w:rsidP="00222CA3">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subclause 5.4.1.3.5).</w:t>
      </w:r>
    </w:p>
    <w:p w14:paraId="0D8DA3A8" w14:textId="77777777" w:rsidR="00222CA3" w:rsidRDefault="00222CA3" w:rsidP="00222CA3">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0DCC21B3" w14:textId="77777777" w:rsidR="00222CA3" w:rsidRDefault="00222CA3" w:rsidP="00222CA3">
      <w:pPr>
        <w:pStyle w:val="B1"/>
      </w:pPr>
      <w:r w:rsidRPr="00C87A4C">
        <w:t>e</w:t>
      </w:r>
      <w:r w:rsidRPr="003168A2">
        <w:t>)</w:t>
      </w:r>
      <w:r w:rsidRPr="003168A2">
        <w:tab/>
        <w:t>Authentication failure (</w:t>
      </w:r>
      <w:r>
        <w:t>5G</w:t>
      </w:r>
      <w:r w:rsidRPr="003168A2">
        <w:t xml:space="preserve">MM cause </w:t>
      </w:r>
      <w:r>
        <w:t xml:space="preserve">#71 </w:t>
      </w:r>
      <w:r w:rsidRPr="003168A2">
        <w:t>"</w:t>
      </w:r>
      <w:proofErr w:type="spellStart"/>
      <w:r>
        <w:t>ngKSI</w:t>
      </w:r>
      <w:proofErr w:type="spellEnd"/>
      <w:r>
        <w:t xml:space="preserve"> already in use</w:t>
      </w:r>
      <w:r w:rsidRPr="003168A2">
        <w:t>")</w:t>
      </w:r>
      <w:r>
        <w:t>.</w:t>
      </w:r>
    </w:p>
    <w:p w14:paraId="6B35964F" w14:textId="77777777" w:rsidR="00222CA3" w:rsidRPr="00C87A4C" w:rsidRDefault="00222CA3" w:rsidP="00222CA3">
      <w:pPr>
        <w:pStyle w:val="B1"/>
      </w:pPr>
      <w:r w:rsidRPr="00844799">
        <w:tab/>
      </w:r>
      <w:r w:rsidRPr="00C87A4C">
        <w:t xml:space="preserve">The UE shall send an AUTHENTICATION FAILURE message, with </w:t>
      </w:r>
      <w:r>
        <w:t>5G</w:t>
      </w:r>
      <w:r w:rsidRPr="00C87A4C">
        <w:t>MM cause #</w:t>
      </w:r>
      <w:r>
        <w:t>71</w:t>
      </w:r>
      <w:r w:rsidRPr="00C87A4C">
        <w:t xml:space="preserve"> "</w:t>
      </w:r>
      <w:proofErr w:type="spellStart"/>
      <w:r w:rsidRPr="00C87A4C">
        <w:t>ngKSI</w:t>
      </w:r>
      <w:proofErr w:type="spellEnd"/>
      <w:r w:rsidRPr="00C87A4C">
        <w:t xml:space="preserve"> already in use", to the network and start the timer </w:t>
      </w:r>
      <w:r>
        <w:t>T3520</w:t>
      </w:r>
      <w:r w:rsidRPr="00C87A4C">
        <w:t xml:space="preserve"> (see example in figure 5.4.1.3.7.1). Furthermore, the UE shall stop any of the retransmission timers that are running (</w:t>
      </w:r>
      <w:proofErr w:type="gramStart"/>
      <w:r w:rsidRPr="00C87A4C">
        <w:t>e.g.</w:t>
      </w:r>
      <w:proofErr w:type="gramEnd"/>
      <w:r w:rsidRPr="00C87A4C">
        <w:t xml:space="preserve"> T3510, T3517 or T3521). Upon the first receipt of an AUTHENTICATION FAILURE message from the UE with </w:t>
      </w:r>
      <w:r>
        <w:t>5G</w:t>
      </w:r>
      <w:r w:rsidRPr="00C87A4C">
        <w:t>MM cause #</w:t>
      </w:r>
      <w:r>
        <w:t>71</w:t>
      </w:r>
      <w:r w:rsidRPr="00C87A4C">
        <w:t xml:space="preserve"> "</w:t>
      </w:r>
      <w:proofErr w:type="spellStart"/>
      <w:r w:rsidRPr="00C87A4C">
        <w:t>ngKSI</w:t>
      </w:r>
      <w:proofErr w:type="spellEnd"/>
      <w:r w:rsidRPr="00C87A4C">
        <w:t xml:space="preserve"> already in use", the network </w:t>
      </w:r>
      <w:r>
        <w:t xml:space="preserve">performs necessary actions to </w:t>
      </w:r>
      <w:r w:rsidRPr="00C87A4C">
        <w:t xml:space="preserve">select a new </w:t>
      </w:r>
      <w:proofErr w:type="spellStart"/>
      <w:r w:rsidRPr="00C87A4C">
        <w:t>ngKSI</w:t>
      </w:r>
      <w:proofErr w:type="spellEnd"/>
      <w:r w:rsidRPr="00C87A4C">
        <w:t xml:space="preserve"> and </w:t>
      </w:r>
      <w:r>
        <w:t>send</w:t>
      </w:r>
      <w:r w:rsidRPr="00C87A4C">
        <w:t xml:space="preserve"> the same </w:t>
      </w:r>
      <w:r>
        <w:t xml:space="preserve">5G </w:t>
      </w:r>
      <w:r w:rsidRPr="00C87A4C">
        <w:t>authentication challenge to the UE.</w:t>
      </w:r>
    </w:p>
    <w:p w14:paraId="01D43D14" w14:textId="77777777" w:rsidR="00222CA3" w:rsidRPr="00C87A4C" w:rsidRDefault="00222CA3" w:rsidP="00222CA3">
      <w:pPr>
        <w:pStyle w:val="NO"/>
      </w:pPr>
      <w:r w:rsidRPr="00C87A4C">
        <w:t>NOTE </w:t>
      </w:r>
      <w:r>
        <w:t>3</w:t>
      </w:r>
      <w:r w:rsidRPr="00C87A4C">
        <w:t>:</w:t>
      </w:r>
      <w:r w:rsidRPr="00C87A4C">
        <w:tab/>
        <w:t xml:space="preserve">Upon receipt of an AUTHENTICATION FAILURE message from the UE with </w:t>
      </w:r>
      <w:r>
        <w:t>5G</w:t>
      </w:r>
      <w:r w:rsidRPr="00C87A4C">
        <w:t>MM cause #</w:t>
      </w:r>
      <w:r>
        <w:t>71</w:t>
      </w:r>
      <w:r w:rsidRPr="00C87A4C">
        <w:t xml:space="preserve"> "</w:t>
      </w:r>
      <w:proofErr w:type="spellStart"/>
      <w:r w:rsidRPr="00C87A4C">
        <w:t>n</w:t>
      </w:r>
      <w:r>
        <w:t>gKSI</w:t>
      </w:r>
      <w:proofErr w:type="spellEnd"/>
      <w:r>
        <w:t xml:space="preserve"> already in use</w:t>
      </w:r>
      <w:r w:rsidRPr="00C87A4C">
        <w:t xml:space="preserve">", the network may also </w:t>
      </w:r>
      <w:r>
        <w:t>re-initiate</w:t>
      </w:r>
      <w:r w:rsidRPr="00C87A4C">
        <w:t xml:space="preserve"> the </w:t>
      </w:r>
      <w:r>
        <w:t>5G AKA based primary authentication and key agreement</w:t>
      </w:r>
      <w:r w:rsidRPr="00C87A4C">
        <w:t xml:space="preserve"> procedure (see subclause 5.4.</w:t>
      </w:r>
      <w:r>
        <w:t>1.3</w:t>
      </w:r>
      <w:r w:rsidRPr="00C87A4C">
        <w:t>.2).</w:t>
      </w:r>
    </w:p>
    <w:p w14:paraId="4637DCCA" w14:textId="77777777" w:rsidR="00222CA3" w:rsidRPr="00C87A4C" w:rsidRDefault="00222CA3" w:rsidP="00222CA3">
      <w:pPr>
        <w:pStyle w:val="B1"/>
      </w:pPr>
      <w:r w:rsidRPr="00C87A4C">
        <w:lastRenderedPageBreak/>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681E17E3" w14:textId="77777777" w:rsidR="00222CA3" w:rsidRPr="00C87A4C" w:rsidRDefault="00222CA3" w:rsidP="00222CA3">
      <w:pPr>
        <w:pStyle w:val="B1"/>
      </w:pPr>
      <w:r>
        <w:tab/>
        <w:t xml:space="preserve">If the network is validated successfully (an AUTHENTICATION REQUEST message that contains a valid </w:t>
      </w:r>
      <w:proofErr w:type="spellStart"/>
      <w:r>
        <w:t>ngKSI</w:t>
      </w:r>
      <w:proofErr w:type="spellEnd"/>
      <w:r>
        <w:t>,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65873C86" w14:textId="77777777" w:rsidR="00222CA3" w:rsidRPr="003168A2" w:rsidRDefault="00222CA3" w:rsidP="00222CA3">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1029D173" w14:textId="77777777" w:rsidR="00222CA3" w:rsidRPr="003168A2" w:rsidRDefault="00222CA3" w:rsidP="00222CA3">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w:t>
      </w:r>
      <w:proofErr w:type="gramStart"/>
      <w:r w:rsidRPr="003168A2">
        <w:t>e.g.</w:t>
      </w:r>
      <w:proofErr w:type="gramEnd"/>
      <w:r w:rsidRPr="003168A2">
        <w:t xml:space="preserve">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2F54EA6A" w14:textId="77777777" w:rsidR="00222CA3" w:rsidRPr="003168A2" w:rsidRDefault="00222CA3" w:rsidP="00222CA3">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67B1C2D7" w14:textId="77777777" w:rsidR="00222CA3" w:rsidRPr="003168A2" w:rsidRDefault="00222CA3" w:rsidP="00222CA3">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298CA63F" w14:textId="77777777" w:rsidR="00222CA3" w:rsidRPr="003168A2" w:rsidRDefault="00222CA3" w:rsidP="00222CA3">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13D28732" w14:textId="77777777" w:rsidR="00222CA3" w:rsidRPr="003168A2" w:rsidRDefault="00222CA3" w:rsidP="00222CA3">
      <w:pPr>
        <w:pStyle w:val="B1"/>
      </w:pPr>
      <w:r w:rsidRPr="00C87A4C">
        <w:t>g</w:t>
      </w:r>
      <w:r w:rsidRPr="003168A2">
        <w:t>)</w:t>
      </w:r>
      <w:r w:rsidRPr="003168A2">
        <w:tab/>
        <w:t>Network failing the authentication check</w:t>
      </w:r>
      <w:r>
        <w:t>.</w:t>
      </w:r>
    </w:p>
    <w:p w14:paraId="0E994782" w14:textId="77777777" w:rsidR="00222CA3" w:rsidRDefault="00222CA3" w:rsidP="00222CA3">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2958FE80" w14:textId="77777777" w:rsidR="00222CA3" w:rsidRPr="003168A2" w:rsidRDefault="00222CA3" w:rsidP="00222CA3">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562837C9" w14:textId="77777777" w:rsidR="00222CA3" w:rsidRPr="003168A2" w:rsidRDefault="00222CA3" w:rsidP="00222CA3">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5FF0F834" w14:textId="77777777" w:rsidR="00222CA3" w:rsidRPr="003168A2" w:rsidRDefault="00222CA3" w:rsidP="00222CA3">
      <w:pPr>
        <w:pStyle w:val="B1"/>
      </w:pPr>
      <w:proofErr w:type="spellStart"/>
      <w:r w:rsidRPr="00526355">
        <w:t>i</w:t>
      </w:r>
      <w:proofErr w:type="spellEnd"/>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3A6EC918" w14:textId="77777777" w:rsidR="00222CA3" w:rsidRDefault="00222CA3" w:rsidP="00222CA3">
      <w:pPr>
        <w:pStyle w:val="B1"/>
      </w:pPr>
      <w:r w:rsidRPr="003168A2">
        <w:tab/>
        <w:t xml:space="preserve">The UE shall </w:t>
      </w:r>
      <w:r>
        <w:t>stop the timer T3520, if running.</w:t>
      </w:r>
    </w:p>
    <w:p w14:paraId="47256E44" w14:textId="77777777" w:rsidR="00222CA3" w:rsidRPr="003168A2" w:rsidRDefault="00222CA3" w:rsidP="00222CA3">
      <w:pPr>
        <w:pStyle w:val="B1"/>
      </w:pPr>
      <w:r w:rsidRPr="003168A2">
        <w:tab/>
        <w:t xml:space="preserve">If the current TAI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02040AA9" w14:textId="77777777" w:rsidR="00222CA3" w:rsidRPr="003168A2" w:rsidRDefault="00222CA3" w:rsidP="00222CA3">
      <w:pPr>
        <w:pStyle w:val="B1"/>
      </w:pPr>
      <w:r w:rsidRPr="003168A2">
        <w:tab/>
        <w:t xml:space="preserve">If the current TAI is still part of the TAI list, it is up to the UE implementation how to re-run the ongoing procedure that triggered the </w:t>
      </w:r>
      <w:r>
        <w:t>5G AKA based primary authentication and key agreement</w:t>
      </w:r>
      <w:r w:rsidRPr="003168A2">
        <w:t xml:space="preserve"> procedure.</w:t>
      </w:r>
    </w:p>
    <w:p w14:paraId="7019B4B5" w14:textId="77777777" w:rsidR="00222CA3" w:rsidRPr="003168A2" w:rsidRDefault="00222CA3" w:rsidP="00222CA3">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25367041" w14:textId="77777777" w:rsidR="00222CA3" w:rsidRDefault="00222CA3" w:rsidP="00222CA3">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347D38C4" w14:textId="77777777" w:rsidR="00222CA3" w:rsidRDefault="00222CA3" w:rsidP="00222CA3">
      <w:pPr>
        <w:pStyle w:val="B1"/>
      </w:pPr>
      <w:r w:rsidRPr="00864E4F">
        <w:lastRenderedPageBreak/>
        <w:t>k</w:t>
      </w:r>
      <w:r>
        <w:t>)</w:t>
      </w:r>
      <w:r>
        <w:tab/>
        <w:t>Lower layers indication of non-delivered NAS PDU due to handover.</w:t>
      </w:r>
    </w:p>
    <w:p w14:paraId="42F79829" w14:textId="77777777" w:rsidR="00222CA3" w:rsidRDefault="00222CA3" w:rsidP="00222CA3">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2F953862" w14:textId="77777777" w:rsidR="00222CA3" w:rsidRPr="00496914" w:rsidRDefault="00222CA3" w:rsidP="00222CA3">
      <w:pPr>
        <w:pStyle w:val="B1"/>
      </w:pPr>
      <w:r w:rsidRPr="00496914">
        <w:t>l)</w:t>
      </w:r>
      <w:r>
        <w:tab/>
      </w:r>
      <w:r w:rsidRPr="00BE522E">
        <w:rPr>
          <w:lang w:val="en-US"/>
        </w:rPr>
        <w:t>Change of cell into a new tracking area</w:t>
      </w:r>
      <w:r w:rsidRPr="00377184">
        <w:t>.</w:t>
      </w:r>
    </w:p>
    <w:p w14:paraId="0AA0D921" w14:textId="77777777" w:rsidR="00222CA3" w:rsidRPr="00496914" w:rsidRDefault="00222CA3" w:rsidP="00222CA3">
      <w:pPr>
        <w:pStyle w:val="B1"/>
      </w:pPr>
      <w:r w:rsidRPr="00377184">
        <w:tab/>
      </w:r>
      <w:r w:rsidRPr="00BE522E">
        <w:t xml:space="preserve">If a cell change into a new tracking area that is not in the TAI list occurs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7B66C14" w14:textId="027E65E2" w:rsidR="00222CA3" w:rsidRDefault="00222CA3" w:rsidP="00222CA3">
      <w:r>
        <w:t xml:space="preserve">For items c, d, e, and f </w:t>
      </w:r>
      <w:del w:id="19" w:author="GruberRo2" w:date="2021-11-11T09:34:00Z">
        <w:r w:rsidDel="00C95BC4">
          <w:delText xml:space="preserve">whether or not the UE is registered for </w:delText>
        </w:r>
      </w:del>
      <w:ins w:id="20" w:author="GruberRo2" w:date="2021-11-11T09:35:00Z">
        <w:r w:rsidR="00C95BC4">
          <w:t xml:space="preserve">if </w:t>
        </w:r>
      </w:ins>
      <w:ins w:id="21" w:author="GruberRo2" w:date="2021-11-11T09:36:00Z">
        <w:r w:rsidR="00C95BC4">
          <w:t>no</w:t>
        </w:r>
      </w:ins>
      <w:ins w:id="22" w:author="GruberRo2" w:date="2021-11-11T09:35:00Z">
        <w:r w:rsidR="00C95BC4">
          <w:t xml:space="preserve"> </w:t>
        </w:r>
      </w:ins>
      <w:r>
        <w:t>emergency service</w:t>
      </w:r>
      <w:del w:id="23" w:author="GruberRo2" w:date="2021-11-11T09:35:00Z">
        <w:r w:rsidDel="00C95BC4">
          <w:delText>s</w:delText>
        </w:r>
      </w:del>
      <w:ins w:id="24" w:author="GruberRo2" w:date="2021-11-11T09:35:00Z">
        <w:r w:rsidR="00C95BC4">
          <w:t xml:space="preserve"> is started or is ongoing</w:t>
        </w:r>
      </w:ins>
      <w:r>
        <w:t>:</w:t>
      </w:r>
    </w:p>
    <w:p w14:paraId="0C5D11BD" w14:textId="77777777" w:rsidR="00222CA3" w:rsidRDefault="00222CA3" w:rsidP="00222CA3">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697E244C" w14:textId="77777777" w:rsidR="00222CA3" w:rsidRPr="003168A2" w:rsidRDefault="00222CA3" w:rsidP="00222CA3">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274370FF" w14:textId="77777777" w:rsidR="00222CA3" w:rsidRPr="003168A2" w:rsidRDefault="00222CA3" w:rsidP="00222CA3">
      <w:pPr>
        <w:pStyle w:val="B2"/>
      </w:pPr>
      <w:r w:rsidRPr="003168A2">
        <w:t>-</w:t>
      </w:r>
      <w:r w:rsidRPr="003168A2">
        <w:tab/>
        <w:t xml:space="preserve">the timer </w:t>
      </w:r>
      <w:r>
        <w:t>T3520</w:t>
      </w:r>
      <w:r w:rsidRPr="003168A2">
        <w:t xml:space="preserve"> </w:t>
      </w:r>
      <w:proofErr w:type="gramStart"/>
      <w:r w:rsidRPr="003168A2">
        <w:t>expires;</w:t>
      </w:r>
      <w:proofErr w:type="gramEnd"/>
    </w:p>
    <w:p w14:paraId="6152A400" w14:textId="77777777" w:rsidR="00222CA3" w:rsidRPr="003168A2" w:rsidRDefault="00222CA3" w:rsidP="00222CA3">
      <w:pPr>
        <w:pStyle w:val="B2"/>
      </w:pPr>
      <w:r w:rsidRPr="003168A2">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w:t>
      </w:r>
      <w:proofErr w:type="spellStart"/>
      <w:r>
        <w:t>ngKSI</w:t>
      </w:r>
      <w:proofErr w:type="spellEnd"/>
      <w:r>
        <w:t xml:space="preserve">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3A6A8B23" w14:textId="6A36935A" w:rsidR="00222CA3" w:rsidRDefault="00222CA3" w:rsidP="00222CA3">
      <w:r>
        <w:t>For items c, d, e, and f</w:t>
      </w:r>
      <w:ins w:id="25" w:author="GruberRo2" w:date="2021-11-11T09:35:00Z">
        <w:r w:rsidR="00C95BC4">
          <w:t xml:space="preserve"> if there is </w:t>
        </w:r>
      </w:ins>
      <w:ins w:id="26" w:author="GruberRo2" w:date="2021-11-11T09:36:00Z">
        <w:r w:rsidR="00C95BC4">
          <w:t xml:space="preserve">an </w:t>
        </w:r>
        <w:r w:rsidR="00C95BC4">
          <w:t>emergency service</w:t>
        </w:r>
        <w:r w:rsidR="00C95BC4">
          <w:t xml:space="preserve"> </w:t>
        </w:r>
        <w:r w:rsidR="00C95BC4">
          <w:t>started or is ongoing</w:t>
        </w:r>
      </w:ins>
      <w:r>
        <w:t>:</w:t>
      </w:r>
    </w:p>
    <w:p w14:paraId="6C1422EC" w14:textId="1324632E" w:rsidR="00C95BC4" w:rsidRDefault="00222CA3" w:rsidP="00C95BC4">
      <w:pPr>
        <w:pStyle w:val="B1"/>
        <w:rPr>
          <w:ins w:id="27" w:author="GruberRo2" w:date="2021-11-11T09:36:00Z"/>
        </w:rPr>
      </w:pPr>
      <w:r>
        <w:tab/>
      </w:r>
      <w:ins w:id="28" w:author="GruberRo2" w:date="2021-11-11T09:36:00Z">
        <w:r w:rsidR="00C95BC4">
          <w:t xml:space="preserve">The UE shall stop timer T3520, if the timer is running and the UE enters 5GMM-IDLE mode, </w:t>
        </w:r>
        <w:proofErr w:type="gramStart"/>
        <w:r w:rsidR="00C95BC4">
          <w:t>e.g.</w:t>
        </w:r>
        <w:proofErr w:type="gramEnd"/>
        <w:r w:rsidR="00C95BC4">
          <w:t xml:space="preserve"> upon detection of a lower layer failure, release of the N1 NAS s</w:t>
        </w:r>
        <w:r w:rsidR="00C95BC4" w:rsidRPr="008F2071">
          <w:t>ignalling</w:t>
        </w:r>
        <w:r w:rsidR="00C95BC4">
          <w:t xml:space="preserve"> connection, or as the result of an </w:t>
        </w:r>
        <w:r w:rsidR="00C95BC4" w:rsidRPr="006F3A8D">
          <w:t>inter</w:t>
        </w:r>
        <w:r w:rsidR="00C95BC4">
          <w:t>-</w:t>
        </w:r>
        <w:r w:rsidR="00C95BC4" w:rsidRPr="006F3A8D">
          <w:t xml:space="preserve">system </w:t>
        </w:r>
        <w:r w:rsidR="00C95BC4">
          <w:t>change in 5GMM-CONNECTED mode from N1 mode to S1 mode.</w:t>
        </w:r>
      </w:ins>
    </w:p>
    <w:p w14:paraId="24689037" w14:textId="05C2041D" w:rsidR="00222CA3" w:rsidRPr="00C11FD1" w:rsidRDefault="00C95BC4" w:rsidP="00222CA3">
      <w:pPr>
        <w:pStyle w:val="B1"/>
        <w:rPr>
          <w:lang w:val="en-US"/>
        </w:rPr>
      </w:pPr>
      <w:ins w:id="29" w:author="GruberRo2" w:date="2021-11-11T09:36:00Z">
        <w:r>
          <w:rPr>
            <w:lang w:val="en-US"/>
          </w:rPr>
          <w:tab/>
        </w:r>
      </w:ins>
      <w:r w:rsidR="00222CA3"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5A7140EE" w14:textId="36A9F80A" w:rsidR="00222CA3" w:rsidRDefault="00222CA3" w:rsidP="00222CA3">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t>The network shall behave as if the UE is registered for emergency services.</w:t>
      </w:r>
    </w:p>
    <w:p w14:paraId="45D4D815" w14:textId="77777777" w:rsidR="00222CA3" w:rsidRPr="003168A2" w:rsidRDefault="00222CA3" w:rsidP="00222CA3">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11726D81" w14:textId="77777777" w:rsidR="00222CA3" w:rsidRDefault="00222CA3" w:rsidP="00222CA3">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w:t>
      </w:r>
      <w:r>
        <w:lastRenderedPageBreak/>
        <w:t>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6DDFB977" w14:textId="77777777" w:rsidR="00222CA3" w:rsidRDefault="00222CA3" w:rsidP="00222CA3">
      <w:pPr>
        <w:pStyle w:val="B1"/>
      </w:pPr>
      <w:r>
        <w:tab/>
        <w:t xml:space="preserve">The UE </w:t>
      </w:r>
      <w:r w:rsidRPr="00D761DD">
        <w:t>shall start any retransmission timers (</w:t>
      </w:r>
      <w:proofErr w:type="gramStart"/>
      <w:r w:rsidRPr="00D761DD">
        <w:t>e.g.</w:t>
      </w:r>
      <w:proofErr w:type="gramEnd"/>
      <w:r w:rsidRPr="00D761DD">
        <w:t xml:space="preserve"> T3</w:t>
      </w:r>
      <w:r>
        <w:t>5</w:t>
      </w:r>
      <w:r w:rsidRPr="00D761DD">
        <w:t>10, T3</w:t>
      </w:r>
      <w:r>
        <w:t>517 or T35</w:t>
      </w:r>
      <w:r w:rsidRPr="00D761DD">
        <w:t>21) if</w:t>
      </w:r>
      <w:r>
        <w:t>:</w:t>
      </w:r>
    </w:p>
    <w:p w14:paraId="3ADAEEA3" w14:textId="77777777" w:rsidR="00222CA3" w:rsidRDefault="00222CA3" w:rsidP="00222CA3">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C01A5F9" w14:textId="77777777" w:rsidR="00222CA3" w:rsidRPr="003168A2" w:rsidRDefault="00222CA3" w:rsidP="00222CA3">
      <w:pPr>
        <w:pStyle w:val="B2"/>
      </w:pPr>
      <w:r w:rsidRPr="003168A2">
        <w:t>-</w:t>
      </w:r>
      <w:r w:rsidRPr="003168A2">
        <w:tab/>
      </w:r>
      <w:r>
        <w:t>the procedures associated with these timers have not yet been completed</w:t>
      </w:r>
      <w:r w:rsidRPr="003168A2">
        <w:t>.</w:t>
      </w:r>
    </w:p>
    <w:p w14:paraId="66493B97" w14:textId="283C3F9D" w:rsidR="00222CA3" w:rsidRDefault="00222CA3" w:rsidP="00222CA3">
      <w:pPr>
        <w:pStyle w:val="B1"/>
      </w:pPr>
      <w:r>
        <w:tab/>
        <w:t>The UE shall behave as if the UE is registered for emergency services.</w:t>
      </w:r>
      <w:ins w:id="30" w:author="Vishnu Preman" w:date="2021-08-10T15:10:00Z">
        <w:r w:rsidR="006A3D01">
          <w:t xml:space="preserve"> </w:t>
        </w:r>
        <w:del w:id="31" w:author="GruberRo2" w:date="2021-11-11T09:48:00Z">
          <w:r w:rsidR="006A3D01" w:rsidDel="00AF2776">
            <w:delText>The UE may perform a de-registration procedure after the PDU session for emergency services is released.</w:delText>
          </w:r>
        </w:del>
      </w:ins>
    </w:p>
    <w:p w14:paraId="4FADAE21" w14:textId="3F8D1CC5" w:rsidR="003D1EC1" w:rsidRDefault="003D1EC1" w:rsidP="003D1EC1">
      <w:pPr>
        <w:rPr>
          <w:lang w:eastAsia="ko-KR"/>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1EDA1559" w:rsidR="001E41F3" w:rsidRDefault="001E41F3">
      <w:pPr>
        <w:rPr>
          <w:noProof/>
        </w:rPr>
      </w:pPr>
    </w:p>
    <w:p w14:paraId="0C7D566A" w14:textId="77777777" w:rsidR="00AF2776" w:rsidRDefault="00AF2776" w:rsidP="00AF2776">
      <w:pPr>
        <w:rPr>
          <w:lang w:eastAsia="ko-KR"/>
        </w:rPr>
      </w:pPr>
    </w:p>
    <w:p w14:paraId="3F68C573" w14:textId="53CCB89F" w:rsidR="00AF2776" w:rsidRPr="00F759D5" w:rsidRDefault="00AF2776" w:rsidP="00AF277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 section for information only</w:t>
      </w:r>
      <w:r>
        <w:rPr>
          <w:rFonts w:ascii="Arial" w:hAnsi="Arial" w:cs="Arial"/>
          <w:noProof/>
          <w:color w:val="0000FF"/>
          <w:sz w:val="28"/>
          <w:szCs w:val="28"/>
          <w:lang w:val="en-US"/>
        </w:rPr>
        <w:t xml:space="preserve"> * * * *</w:t>
      </w:r>
    </w:p>
    <w:p w14:paraId="2F71C230" w14:textId="62708A49" w:rsidR="00AF2776" w:rsidRDefault="00AF2776">
      <w:pPr>
        <w:rPr>
          <w:noProof/>
        </w:rPr>
      </w:pPr>
    </w:p>
    <w:p w14:paraId="5B8A16A6" w14:textId="77777777" w:rsidR="00AF2776" w:rsidRDefault="00AF2776" w:rsidP="00AF2776">
      <w:pPr>
        <w:pStyle w:val="Heading3"/>
      </w:pPr>
      <w:bookmarkStart w:id="32" w:name="_Toc20232690"/>
      <w:bookmarkStart w:id="33" w:name="_Toc27746792"/>
      <w:bookmarkStart w:id="34" w:name="_Toc36212974"/>
      <w:bookmarkStart w:id="35" w:name="_Toc36657151"/>
      <w:bookmarkStart w:id="36" w:name="_Toc45286815"/>
      <w:bookmarkStart w:id="37" w:name="_Toc51948084"/>
      <w:bookmarkStart w:id="38" w:name="_Toc51949176"/>
      <w:bookmarkStart w:id="39" w:name="_Toc82895868"/>
      <w:r>
        <w:t>5.5.2</w:t>
      </w:r>
      <w:r>
        <w:tab/>
        <w:t>De-registration procedure</w:t>
      </w:r>
      <w:bookmarkEnd w:id="32"/>
      <w:bookmarkEnd w:id="33"/>
      <w:bookmarkEnd w:id="34"/>
      <w:bookmarkEnd w:id="35"/>
      <w:bookmarkEnd w:id="36"/>
      <w:bookmarkEnd w:id="37"/>
      <w:bookmarkEnd w:id="38"/>
      <w:bookmarkEnd w:id="39"/>
    </w:p>
    <w:p w14:paraId="5B93D165" w14:textId="77777777" w:rsidR="00AF2776" w:rsidRDefault="00AF2776" w:rsidP="00AF2776">
      <w:pPr>
        <w:pStyle w:val="Heading4"/>
      </w:pPr>
      <w:bookmarkStart w:id="40" w:name="_Toc20232691"/>
      <w:bookmarkStart w:id="41" w:name="_Toc27746793"/>
      <w:bookmarkStart w:id="42" w:name="_Toc36212975"/>
      <w:bookmarkStart w:id="43" w:name="_Toc36657152"/>
      <w:bookmarkStart w:id="44" w:name="_Toc45286816"/>
      <w:bookmarkStart w:id="45" w:name="_Toc51948085"/>
      <w:bookmarkStart w:id="46" w:name="_Toc51949177"/>
      <w:bookmarkStart w:id="47" w:name="_Toc82895869"/>
      <w:r>
        <w:t>5.5.2.1</w:t>
      </w:r>
      <w:r>
        <w:tab/>
        <w:t>General</w:t>
      </w:r>
      <w:bookmarkEnd w:id="40"/>
      <w:bookmarkEnd w:id="41"/>
      <w:bookmarkEnd w:id="42"/>
      <w:bookmarkEnd w:id="43"/>
      <w:bookmarkEnd w:id="44"/>
      <w:bookmarkEnd w:id="45"/>
      <w:bookmarkEnd w:id="46"/>
      <w:bookmarkEnd w:id="47"/>
    </w:p>
    <w:p w14:paraId="50D4E988" w14:textId="77777777" w:rsidR="00AF2776" w:rsidRPr="003168A2" w:rsidRDefault="00AF2776" w:rsidP="00AF2776">
      <w:r w:rsidRPr="003168A2">
        <w:t xml:space="preserve">The </w:t>
      </w:r>
      <w:r>
        <w:rPr>
          <w:rFonts w:hint="eastAsia"/>
        </w:rPr>
        <w:t>de</w:t>
      </w:r>
      <w:r>
        <w:t>-</w:t>
      </w:r>
      <w:r>
        <w:rPr>
          <w:rFonts w:hint="eastAsia"/>
        </w:rPr>
        <w:t>registration</w:t>
      </w:r>
      <w:r w:rsidRPr="003168A2">
        <w:t xml:space="preserve"> procedure is used:</w:t>
      </w:r>
    </w:p>
    <w:p w14:paraId="130FD815" w14:textId="77777777" w:rsidR="00AF2776" w:rsidRDefault="00AF2776" w:rsidP="00AF2776">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w:t>
      </w:r>
      <w:proofErr w:type="gramStart"/>
      <w:r>
        <w:t>access</w:t>
      </w:r>
      <w:r w:rsidRPr="003168A2">
        <w:t>;</w:t>
      </w:r>
      <w:proofErr w:type="gramEnd"/>
    </w:p>
    <w:p w14:paraId="61E150A7" w14:textId="77777777" w:rsidR="00AF2776" w:rsidRDefault="00AF2776" w:rsidP="00AF2776">
      <w:pPr>
        <w:pStyle w:val="B1"/>
      </w:pPr>
      <w:r>
        <w:t>b)</w:t>
      </w:r>
      <w:r>
        <w:tab/>
        <w:t xml:space="preserve">by the UE to de-register for 5GS services over non-3GPP access when the UE is registered over non-3GPP </w:t>
      </w:r>
      <w:proofErr w:type="gramStart"/>
      <w:r>
        <w:t>access;</w:t>
      </w:r>
      <w:proofErr w:type="gramEnd"/>
    </w:p>
    <w:p w14:paraId="1BE00B42" w14:textId="77777777" w:rsidR="00AF2776" w:rsidRPr="003168A2" w:rsidRDefault="00AF2776" w:rsidP="00AF2776">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 xml:space="preserve">when the UE is registered in the same PLMN over both </w:t>
      </w:r>
      <w:proofErr w:type="gramStart"/>
      <w:r>
        <w:rPr>
          <w:rFonts w:hint="eastAsia"/>
        </w:rPr>
        <w:t>accesses;</w:t>
      </w:r>
      <w:proofErr w:type="gramEnd"/>
    </w:p>
    <w:p w14:paraId="7D1CAEBA" w14:textId="77777777" w:rsidR="00AF2776" w:rsidRDefault="00AF2776" w:rsidP="00AF2776">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w:t>
      </w:r>
      <w:proofErr w:type="gramStart"/>
      <w:r>
        <w:t>access;</w:t>
      </w:r>
      <w:proofErr w:type="gramEnd"/>
    </w:p>
    <w:p w14:paraId="506807E9" w14:textId="77777777" w:rsidR="00AF2776" w:rsidRDefault="00AF2776" w:rsidP="00AF2776">
      <w:pPr>
        <w:pStyle w:val="B1"/>
      </w:pPr>
      <w:r>
        <w:t>e)</w:t>
      </w:r>
      <w:r>
        <w:tab/>
        <w:t xml:space="preserve">by the network to inform the UE that it is deregistered for 5GS services over non-3GPP access when the UE is registered over non-3GPP </w:t>
      </w:r>
      <w:proofErr w:type="gramStart"/>
      <w:r>
        <w:t>access;</w:t>
      </w:r>
      <w:proofErr w:type="gramEnd"/>
    </w:p>
    <w:p w14:paraId="420456AD" w14:textId="77777777" w:rsidR="00AF2776" w:rsidRDefault="00AF2776" w:rsidP="00AF2776">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 xml:space="preserve">when the UE is registered in the same PLMN over both </w:t>
      </w:r>
      <w:proofErr w:type="gramStart"/>
      <w:r>
        <w:rPr>
          <w:rFonts w:hint="eastAsia"/>
        </w:rPr>
        <w:t>accesses;</w:t>
      </w:r>
      <w:proofErr w:type="gramEnd"/>
    </w:p>
    <w:p w14:paraId="3B7E0D4E" w14:textId="77777777" w:rsidR="00AF2776" w:rsidRDefault="00AF2776" w:rsidP="00AF2776">
      <w:pPr>
        <w:pStyle w:val="B1"/>
      </w:pPr>
      <w:r>
        <w:t>g)</w:t>
      </w:r>
      <w:r>
        <w:rPr>
          <w:rFonts w:hint="eastAsia"/>
        </w:rPr>
        <w:tab/>
        <w:t xml:space="preserve">by the </w:t>
      </w:r>
      <w:r>
        <w:t>network</w:t>
      </w:r>
      <w:r>
        <w:rPr>
          <w:rFonts w:hint="eastAsia"/>
        </w:rPr>
        <w:t xml:space="preserve"> to inform the UE to re-register to the network</w:t>
      </w:r>
      <w:r>
        <w:t>;</w:t>
      </w:r>
      <w:r>
        <w:rPr>
          <w:rFonts w:hint="eastAsia"/>
        </w:rPr>
        <w:t xml:space="preserve"> and</w:t>
      </w:r>
    </w:p>
    <w:p w14:paraId="6DD136BC" w14:textId="77777777" w:rsidR="00AF2776" w:rsidRDefault="00AF2776" w:rsidP="00AF2776">
      <w:pPr>
        <w:pStyle w:val="B1"/>
      </w:pPr>
      <w:r>
        <w:t>h)</w:t>
      </w:r>
      <w:r>
        <w:tab/>
        <w:t>by the network to inform the UE supporting UAS service that it is deregistered for UAS services in 5GS.</w:t>
      </w:r>
    </w:p>
    <w:p w14:paraId="0E2DBC7E" w14:textId="77777777" w:rsidR="00AF2776" w:rsidRDefault="00AF2776" w:rsidP="00AF2776">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BA4DA5C" w14:textId="77777777" w:rsidR="00AF2776" w:rsidRDefault="00AF2776" w:rsidP="00AF2776">
      <w:pPr>
        <w:pStyle w:val="B1"/>
      </w:pPr>
      <w:r>
        <w:t>a)</w:t>
      </w:r>
      <w:r>
        <w:rPr>
          <w:rFonts w:hint="eastAsia"/>
        </w:rPr>
        <w:tab/>
      </w:r>
      <w:r w:rsidRPr="009E1E16">
        <w:t xml:space="preserve">if the UE is switched </w:t>
      </w:r>
      <w:proofErr w:type="gramStart"/>
      <w:r w:rsidRPr="009E1E16">
        <w:t>off</w:t>
      </w:r>
      <w:r>
        <w:t>;</w:t>
      </w:r>
      <w:proofErr w:type="gramEnd"/>
    </w:p>
    <w:p w14:paraId="4E59B1D2" w14:textId="77777777" w:rsidR="00AF2776" w:rsidRDefault="00AF2776" w:rsidP="00AF2776">
      <w:pPr>
        <w:pStyle w:val="B1"/>
      </w:pPr>
      <w:r>
        <w:t>b)</w:t>
      </w:r>
      <w:r>
        <w:tab/>
        <w:t xml:space="preserve">as part of the </w:t>
      </w:r>
      <w:proofErr w:type="spellStart"/>
      <w:r>
        <w:t>eCall</w:t>
      </w:r>
      <w:proofErr w:type="spellEnd"/>
      <w:r>
        <w:t xml:space="preserve"> inactivity procedure defined in subclause</w:t>
      </w:r>
      <w:r>
        <w:rPr>
          <w:lang w:eastAsia="zh-CN"/>
        </w:rPr>
        <w:t> </w:t>
      </w:r>
      <w:r>
        <w:t>5.5.3; and</w:t>
      </w:r>
    </w:p>
    <w:p w14:paraId="62079A2E" w14:textId="77777777" w:rsidR="00AF2776" w:rsidRDefault="00AF2776" w:rsidP="00AF2776">
      <w:pPr>
        <w:pStyle w:val="B1"/>
      </w:pPr>
      <w:r>
        <w:t>c)</w:t>
      </w:r>
      <w:r>
        <w:tab/>
        <w:t>as part of USIM removal.</w:t>
      </w:r>
    </w:p>
    <w:p w14:paraId="58B2CF32" w14:textId="77777777" w:rsidR="00AF2776" w:rsidRDefault="00AF2776" w:rsidP="00AF2776">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5EC38E00" w14:textId="77777777" w:rsidR="00AF2776" w:rsidRPr="00F2112A" w:rsidRDefault="00AF2776" w:rsidP="00AF2776">
      <w:pPr>
        <w:pStyle w:val="B1"/>
      </w:pPr>
      <w:r>
        <w:t>a)</w:t>
      </w:r>
      <w:r w:rsidRPr="00F2112A">
        <w:tab/>
        <w:t>if the network informs whether the UE should re-register to the network.</w:t>
      </w:r>
    </w:p>
    <w:p w14:paraId="0F2B71DE" w14:textId="77777777" w:rsidR="00AF2776" w:rsidRDefault="00AF2776" w:rsidP="00AF2776">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10BBF94A" w14:textId="77777777" w:rsidR="00AF2776" w:rsidRPr="00F2112A" w:rsidRDefault="00AF2776" w:rsidP="00AF2776">
      <w:pPr>
        <w:pStyle w:val="B1"/>
      </w:pPr>
      <w:r>
        <w:lastRenderedPageBreak/>
        <w:t>a)</w:t>
      </w:r>
      <w:r w:rsidRPr="00DA1F6F">
        <w:tab/>
        <w:t xml:space="preserve">if the UE </w:t>
      </w:r>
      <w:r>
        <w:t>needs</w:t>
      </w:r>
      <w:r w:rsidRPr="00DA1F6F">
        <w:t xml:space="preserve"> to de-register for 5GS services over 3GPP access when the UE is registered over 3GPP </w:t>
      </w:r>
      <w:proofErr w:type="gramStart"/>
      <w:r w:rsidRPr="00DA1F6F">
        <w:t>access;</w:t>
      </w:r>
      <w:proofErr w:type="gramEnd"/>
    </w:p>
    <w:p w14:paraId="165742BC" w14:textId="77777777" w:rsidR="00AF2776" w:rsidRPr="00F2112A" w:rsidRDefault="00AF2776" w:rsidP="00AF2776">
      <w:pPr>
        <w:pStyle w:val="B1"/>
      </w:pPr>
      <w:r>
        <w:t>b)</w:t>
      </w:r>
      <w:r>
        <w:tab/>
        <w:t>if the UE needs to de-register for 5GS services over non-3GPP access when the UE is registered over non-3GPP access; or</w:t>
      </w:r>
    </w:p>
    <w:p w14:paraId="2CA7D847" w14:textId="77777777" w:rsidR="00AF2776" w:rsidRPr="00DA1F6F" w:rsidRDefault="00AF2776" w:rsidP="00AF2776">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3E20D530" w14:textId="77777777" w:rsidR="00AF2776" w:rsidRDefault="00AF2776" w:rsidP="00AF2776">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0C9F7186" w14:textId="77777777" w:rsidR="00AF2776" w:rsidRDefault="00AF2776" w:rsidP="00AF2776">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w:t>
      </w:r>
      <w:proofErr w:type="gramStart"/>
      <w:r w:rsidRPr="00DA1F6F">
        <w:t>access;</w:t>
      </w:r>
      <w:proofErr w:type="gramEnd"/>
    </w:p>
    <w:p w14:paraId="5BD2E869" w14:textId="77777777" w:rsidR="00AF2776" w:rsidRPr="00F2112A" w:rsidRDefault="00AF2776" w:rsidP="00AF2776">
      <w:pPr>
        <w:pStyle w:val="B1"/>
      </w:pPr>
      <w:r>
        <w:t>b)</w:t>
      </w:r>
      <w:r>
        <w:tab/>
        <w:t xml:space="preserve">if </w:t>
      </w:r>
      <w:r w:rsidRPr="00DA1F6F">
        <w:t xml:space="preserve">the </w:t>
      </w:r>
      <w:r>
        <w:t>network needs</w:t>
      </w:r>
      <w:r w:rsidRPr="00DA1F6F">
        <w:t xml:space="preserve"> to </w:t>
      </w:r>
      <w:r>
        <w:t xml:space="preserve">inform the UE that it is deregistered over non-3GPP access when the UE is registered over non-3GPP </w:t>
      </w:r>
      <w:proofErr w:type="gramStart"/>
      <w:r>
        <w:t>access;</w:t>
      </w:r>
      <w:proofErr w:type="gramEnd"/>
    </w:p>
    <w:p w14:paraId="452AEFF7" w14:textId="77777777" w:rsidR="00AF2776" w:rsidRDefault="00AF2776" w:rsidP="00AF2776">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 xml:space="preserve">in the same PLMN over both </w:t>
      </w:r>
      <w:proofErr w:type="gramStart"/>
      <w:r w:rsidRPr="00DA1F6F">
        <w:rPr>
          <w:rFonts w:hint="eastAsia"/>
        </w:rPr>
        <w:t>accesses</w:t>
      </w:r>
      <w:r w:rsidRPr="00DA317F">
        <w:t xml:space="preserve"> </w:t>
      </w:r>
      <w:r>
        <w:t>;</w:t>
      </w:r>
      <w:proofErr w:type="gramEnd"/>
      <w:r>
        <w:t xml:space="preserve"> or</w:t>
      </w:r>
    </w:p>
    <w:p w14:paraId="1B44BF2F" w14:textId="77777777" w:rsidR="00AF2776" w:rsidRDefault="00AF2776" w:rsidP="00AF2776">
      <w:pPr>
        <w:pStyle w:val="B1"/>
      </w:pPr>
      <w:r>
        <w:t>d)</w:t>
      </w:r>
      <w:r>
        <w:tab/>
      </w:r>
      <w:r w:rsidRPr="00DA1F6F">
        <w:t>to de-register for 5GS services over 3GPP access</w:t>
      </w:r>
      <w:r>
        <w:t>,</w:t>
      </w:r>
      <w:r w:rsidRPr="00DA1F6F">
        <w:t xml:space="preserve"> </w:t>
      </w:r>
      <w:r>
        <w:t>if the UE is registered for disaster roaming over 3GPP access and has successfully registered over non-3GPP access on another PLMN.</w:t>
      </w:r>
    </w:p>
    <w:p w14:paraId="3767297E" w14:textId="77777777" w:rsidR="00AF2776" w:rsidRDefault="00AF2776" w:rsidP="00AF2776">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0BAFA231" w14:textId="77777777" w:rsidR="00AF2776" w:rsidRPr="003168A2" w:rsidRDefault="00AF2776" w:rsidP="00AF2776">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6BEDD5FD" w14:textId="77777777" w:rsidR="00AF2776" w:rsidRPr="007C4D13" w:rsidRDefault="00AF2776" w:rsidP="00AF2776">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w:t>
      </w:r>
      <w:proofErr w:type="gramStart"/>
      <w:r w:rsidRPr="003168A2">
        <w:t>particular UE</w:t>
      </w:r>
      <w:proofErr w:type="gramEnd"/>
      <w:r w:rsidRPr="003168A2">
        <w:t xml:space="preserve"> </w:t>
      </w:r>
      <w:r>
        <w:t>is performed</w:t>
      </w:r>
      <w:r w:rsidRPr="003168A2">
        <w:t>.</w:t>
      </w:r>
    </w:p>
    <w:p w14:paraId="1E3740DA" w14:textId="77777777" w:rsidR="00AF2776" w:rsidRPr="00B90FC5" w:rsidRDefault="00AF2776" w:rsidP="00AF2776">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8BF9B13" w14:textId="77777777" w:rsidR="00AF2776" w:rsidRDefault="00AF2776" w:rsidP="00AF2776">
      <w:pPr>
        <w:pStyle w:val="NO"/>
      </w:pPr>
      <w:r>
        <w:t>NOTE 1:</w:t>
      </w:r>
      <w:r>
        <w:tab/>
        <w:t>When the UE has no PDU sessions over non-3GPP access, or the UE moves all the PDU sessions over a non-3GPP access to a 3GPP access, the UE and the AMF need not initiate de-registration over the non-3GPP access.</w:t>
      </w:r>
    </w:p>
    <w:p w14:paraId="79AD045C" w14:textId="77777777" w:rsidR="00AF2776" w:rsidRDefault="00AF2776" w:rsidP="00AF2776">
      <w:pPr>
        <w:rPr>
          <w:noProof/>
          <w:lang w:eastAsia="ko-KR"/>
        </w:rPr>
      </w:pPr>
      <w:r>
        <w:rPr>
          <w:noProof/>
          <w:lang w:eastAsia="ko-KR"/>
        </w:rPr>
        <w:t>The AMF shall provide the UE with a non-3GPP de-registration timer.</w:t>
      </w:r>
    </w:p>
    <w:p w14:paraId="7D8D432A" w14:textId="77777777" w:rsidR="00AF2776" w:rsidRDefault="00AF2776" w:rsidP="00AF2776">
      <w:pPr>
        <w:rPr>
          <w:noProof/>
          <w:lang w:eastAsia="ko-KR"/>
        </w:rPr>
      </w:pPr>
      <w:r>
        <w:t>When the AMF enters the state 5GMM-DEREGISTERED for 3GPP access, the AMF shall delete the stored UE radio capability information or the UE radio capability ID, if any.</w:t>
      </w:r>
    </w:p>
    <w:p w14:paraId="2F56AB4E" w14:textId="77777777" w:rsidR="00AF2776" w:rsidRDefault="00AF2776" w:rsidP="00AF2776">
      <w:pPr>
        <w:rPr>
          <w:rFonts w:eastAsia="Malgun Gothic"/>
          <w:noProof/>
          <w:lang w:eastAsia="ko-KR"/>
        </w:rPr>
      </w:pPr>
      <w:r w:rsidRPr="00AF2776">
        <w:rPr>
          <w:rFonts w:eastAsia="Malgun Gothic"/>
          <w:noProof/>
          <w:highlight w:val="green"/>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2AF68B5B" w14:textId="77777777" w:rsidR="00AF2776" w:rsidRPr="00DE7646" w:rsidRDefault="00AF2776" w:rsidP="00AF2776">
      <w:pPr>
        <w:rPr>
          <w:rFonts w:eastAsia="Times New Roman"/>
          <w:noProof/>
          <w:lang w:eastAsia="ko-KR"/>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p>
    <w:p w14:paraId="4F4CE87E" w14:textId="77777777" w:rsidR="00AF2776" w:rsidRDefault="00AF2776" w:rsidP="00AF2776">
      <w:pPr>
        <w:pStyle w:val="NO"/>
      </w:pPr>
      <w:r>
        <w:t>NOTE 2:</w:t>
      </w:r>
      <w:r>
        <w:tab/>
        <w:t>How to determine the completion of the configuration of one or more entries of the "list of subscriber data" is UE implementation specific.</w:t>
      </w:r>
    </w:p>
    <w:p w14:paraId="127608E9" w14:textId="77777777" w:rsidR="00AF2776" w:rsidRDefault="00AF2776">
      <w:pPr>
        <w:rPr>
          <w:noProof/>
        </w:rPr>
      </w:pPr>
    </w:p>
    <w:sectPr w:rsidR="00AF277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923CC" w14:textId="77777777" w:rsidR="00294BCC" w:rsidRDefault="00294BCC">
      <w:r>
        <w:separator/>
      </w:r>
    </w:p>
  </w:endnote>
  <w:endnote w:type="continuationSeparator" w:id="0">
    <w:p w14:paraId="15E9A587" w14:textId="77777777" w:rsidR="00294BCC" w:rsidRDefault="00294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2B844" w14:textId="77777777" w:rsidR="00294BCC" w:rsidRDefault="00294BCC">
      <w:r>
        <w:separator/>
      </w:r>
    </w:p>
  </w:footnote>
  <w:footnote w:type="continuationSeparator" w:id="0">
    <w:p w14:paraId="073EB9CB" w14:textId="77777777" w:rsidR="00294BCC" w:rsidRDefault="00294B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4B23E4"/>
    <w:multiLevelType w:val="hybridMultilevel"/>
    <w:tmpl w:val="131A08BE"/>
    <w:lvl w:ilvl="0" w:tplc="1A02110A">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17"/>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B7E"/>
    <w:rsid w:val="00022E4A"/>
    <w:rsid w:val="000310FD"/>
    <w:rsid w:val="000327ED"/>
    <w:rsid w:val="00072550"/>
    <w:rsid w:val="000A1F6F"/>
    <w:rsid w:val="000A6394"/>
    <w:rsid w:val="000B7FED"/>
    <w:rsid w:val="000C038A"/>
    <w:rsid w:val="000C35DC"/>
    <w:rsid w:val="000C6598"/>
    <w:rsid w:val="00100A11"/>
    <w:rsid w:val="001106A2"/>
    <w:rsid w:val="0014305B"/>
    <w:rsid w:val="00143DCF"/>
    <w:rsid w:val="00145D43"/>
    <w:rsid w:val="0015550D"/>
    <w:rsid w:val="00170014"/>
    <w:rsid w:val="001740BB"/>
    <w:rsid w:val="00185EEA"/>
    <w:rsid w:val="00186C55"/>
    <w:rsid w:val="00192C46"/>
    <w:rsid w:val="001A08B3"/>
    <w:rsid w:val="001A7B60"/>
    <w:rsid w:val="001B52F0"/>
    <w:rsid w:val="001B7A65"/>
    <w:rsid w:val="001E41F3"/>
    <w:rsid w:val="00220532"/>
    <w:rsid w:val="00222CA3"/>
    <w:rsid w:val="00227EAD"/>
    <w:rsid w:val="00230865"/>
    <w:rsid w:val="002466C8"/>
    <w:rsid w:val="0026004D"/>
    <w:rsid w:val="002640DD"/>
    <w:rsid w:val="00270023"/>
    <w:rsid w:val="00275D12"/>
    <w:rsid w:val="00284332"/>
    <w:rsid w:val="00284FEB"/>
    <w:rsid w:val="002860C4"/>
    <w:rsid w:val="00294BCC"/>
    <w:rsid w:val="002A1ABE"/>
    <w:rsid w:val="002B0541"/>
    <w:rsid w:val="002B5741"/>
    <w:rsid w:val="002E6310"/>
    <w:rsid w:val="00305409"/>
    <w:rsid w:val="003609EF"/>
    <w:rsid w:val="0036231A"/>
    <w:rsid w:val="00363DF6"/>
    <w:rsid w:val="003674C0"/>
    <w:rsid w:val="00374DD4"/>
    <w:rsid w:val="003D1027"/>
    <w:rsid w:val="003D1EC1"/>
    <w:rsid w:val="003E1A36"/>
    <w:rsid w:val="00410371"/>
    <w:rsid w:val="004242F1"/>
    <w:rsid w:val="00426BBF"/>
    <w:rsid w:val="004A2757"/>
    <w:rsid w:val="004A6835"/>
    <w:rsid w:val="004B75B7"/>
    <w:rsid w:val="004E1669"/>
    <w:rsid w:val="004E52E5"/>
    <w:rsid w:val="00511036"/>
    <w:rsid w:val="0051580D"/>
    <w:rsid w:val="005364EA"/>
    <w:rsid w:val="00547111"/>
    <w:rsid w:val="00560C11"/>
    <w:rsid w:val="005629DB"/>
    <w:rsid w:val="00570453"/>
    <w:rsid w:val="00576792"/>
    <w:rsid w:val="00592D74"/>
    <w:rsid w:val="005C3053"/>
    <w:rsid w:val="005E2C44"/>
    <w:rsid w:val="005E4863"/>
    <w:rsid w:val="005E7091"/>
    <w:rsid w:val="00607B34"/>
    <w:rsid w:val="00621188"/>
    <w:rsid w:val="006257ED"/>
    <w:rsid w:val="00641098"/>
    <w:rsid w:val="0064610B"/>
    <w:rsid w:val="0064782F"/>
    <w:rsid w:val="00654D4F"/>
    <w:rsid w:val="00677E82"/>
    <w:rsid w:val="00695808"/>
    <w:rsid w:val="006A3D01"/>
    <w:rsid w:val="006B46FB"/>
    <w:rsid w:val="006C7EE7"/>
    <w:rsid w:val="006E21FB"/>
    <w:rsid w:val="006E552B"/>
    <w:rsid w:val="0078147D"/>
    <w:rsid w:val="00792342"/>
    <w:rsid w:val="007977A8"/>
    <w:rsid w:val="007A1336"/>
    <w:rsid w:val="007B512A"/>
    <w:rsid w:val="007C2097"/>
    <w:rsid w:val="007D6A07"/>
    <w:rsid w:val="007D723C"/>
    <w:rsid w:val="007E0D6A"/>
    <w:rsid w:val="007F7259"/>
    <w:rsid w:val="008040A8"/>
    <w:rsid w:val="008279FA"/>
    <w:rsid w:val="00831607"/>
    <w:rsid w:val="008438B9"/>
    <w:rsid w:val="008626E7"/>
    <w:rsid w:val="00870EE7"/>
    <w:rsid w:val="008863B9"/>
    <w:rsid w:val="008A45A6"/>
    <w:rsid w:val="008B4813"/>
    <w:rsid w:val="008B59B1"/>
    <w:rsid w:val="008E6980"/>
    <w:rsid w:val="008F686C"/>
    <w:rsid w:val="009148DE"/>
    <w:rsid w:val="009164B2"/>
    <w:rsid w:val="00941BFE"/>
    <w:rsid w:val="00941E30"/>
    <w:rsid w:val="0096026C"/>
    <w:rsid w:val="009777D9"/>
    <w:rsid w:val="00991B88"/>
    <w:rsid w:val="00995790"/>
    <w:rsid w:val="009A40A1"/>
    <w:rsid w:val="009A5753"/>
    <w:rsid w:val="009A579D"/>
    <w:rsid w:val="009B1B4D"/>
    <w:rsid w:val="009E3297"/>
    <w:rsid w:val="009E6C24"/>
    <w:rsid w:val="009F734F"/>
    <w:rsid w:val="00A157BF"/>
    <w:rsid w:val="00A246B6"/>
    <w:rsid w:val="00A264F2"/>
    <w:rsid w:val="00A3329B"/>
    <w:rsid w:val="00A47E70"/>
    <w:rsid w:val="00A50CF0"/>
    <w:rsid w:val="00A542A2"/>
    <w:rsid w:val="00A71D7C"/>
    <w:rsid w:val="00A7671C"/>
    <w:rsid w:val="00AA2CBC"/>
    <w:rsid w:val="00AC5820"/>
    <w:rsid w:val="00AD1CD8"/>
    <w:rsid w:val="00AF2776"/>
    <w:rsid w:val="00B15600"/>
    <w:rsid w:val="00B22E49"/>
    <w:rsid w:val="00B258BB"/>
    <w:rsid w:val="00B54CFD"/>
    <w:rsid w:val="00B5799C"/>
    <w:rsid w:val="00B67B97"/>
    <w:rsid w:val="00B91E1C"/>
    <w:rsid w:val="00B968C8"/>
    <w:rsid w:val="00BA3EC5"/>
    <w:rsid w:val="00BA51D9"/>
    <w:rsid w:val="00BB15F5"/>
    <w:rsid w:val="00BB5DFC"/>
    <w:rsid w:val="00BB6C2D"/>
    <w:rsid w:val="00BD279D"/>
    <w:rsid w:val="00BD6BB8"/>
    <w:rsid w:val="00BE6250"/>
    <w:rsid w:val="00BE70D2"/>
    <w:rsid w:val="00C66BA2"/>
    <w:rsid w:val="00C75CB0"/>
    <w:rsid w:val="00C77794"/>
    <w:rsid w:val="00C95985"/>
    <w:rsid w:val="00C95BC4"/>
    <w:rsid w:val="00CB4AAD"/>
    <w:rsid w:val="00CC5026"/>
    <w:rsid w:val="00CC68D0"/>
    <w:rsid w:val="00CE4CD0"/>
    <w:rsid w:val="00D03F9A"/>
    <w:rsid w:val="00D06D51"/>
    <w:rsid w:val="00D23D23"/>
    <w:rsid w:val="00D24991"/>
    <w:rsid w:val="00D50255"/>
    <w:rsid w:val="00D66520"/>
    <w:rsid w:val="00D72751"/>
    <w:rsid w:val="00D76C7B"/>
    <w:rsid w:val="00DA0A10"/>
    <w:rsid w:val="00DA3849"/>
    <w:rsid w:val="00DA3EFD"/>
    <w:rsid w:val="00DD344A"/>
    <w:rsid w:val="00DD5ADA"/>
    <w:rsid w:val="00DE34CF"/>
    <w:rsid w:val="00DF27CE"/>
    <w:rsid w:val="00DF408A"/>
    <w:rsid w:val="00E06B81"/>
    <w:rsid w:val="00E13F3D"/>
    <w:rsid w:val="00E34898"/>
    <w:rsid w:val="00E377C3"/>
    <w:rsid w:val="00E44490"/>
    <w:rsid w:val="00E47A01"/>
    <w:rsid w:val="00E53643"/>
    <w:rsid w:val="00E57C3B"/>
    <w:rsid w:val="00E61FB6"/>
    <w:rsid w:val="00E8079D"/>
    <w:rsid w:val="00EB09B7"/>
    <w:rsid w:val="00EB0CC8"/>
    <w:rsid w:val="00EB5249"/>
    <w:rsid w:val="00EE7D7C"/>
    <w:rsid w:val="00EF37E0"/>
    <w:rsid w:val="00F25D98"/>
    <w:rsid w:val="00F300FB"/>
    <w:rsid w:val="00F8616C"/>
    <w:rsid w:val="00F948D4"/>
    <w:rsid w:val="00FB3D5D"/>
    <w:rsid w:val="00FB6386"/>
    <w:rsid w:val="00FE2FF5"/>
    <w:rsid w:val="00FE4C1E"/>
    <w:rsid w:val="00FF32C7"/>
    <w:rsid w:val="00FF4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3D1EC1"/>
    <w:rPr>
      <w:rFonts w:ascii="Times New Roman" w:hAnsi="Times New Roman"/>
      <w:lang w:val="en-GB" w:eastAsia="en-US"/>
    </w:rPr>
  </w:style>
  <w:style w:type="character" w:customStyle="1" w:styleId="EditorsNoteChar">
    <w:name w:val="Editor's Note Char"/>
    <w:aliases w:val="EN Char"/>
    <w:link w:val="EditorsNote"/>
    <w:rsid w:val="003D1EC1"/>
    <w:rPr>
      <w:rFonts w:ascii="Times New Roman" w:hAnsi="Times New Roman"/>
      <w:color w:val="FF0000"/>
      <w:lang w:val="en-GB" w:eastAsia="en-US"/>
    </w:rPr>
  </w:style>
  <w:style w:type="character" w:customStyle="1" w:styleId="NOZchn">
    <w:name w:val="NO Zchn"/>
    <w:link w:val="NO"/>
    <w:qFormat/>
    <w:rsid w:val="00222CA3"/>
    <w:rPr>
      <w:rFonts w:ascii="Times New Roman" w:hAnsi="Times New Roman"/>
      <w:lang w:val="en-GB" w:eastAsia="en-US"/>
    </w:rPr>
  </w:style>
  <w:style w:type="character" w:customStyle="1" w:styleId="B1Char">
    <w:name w:val="B1 Char"/>
    <w:qFormat/>
    <w:locked/>
    <w:rsid w:val="00222CA3"/>
    <w:rPr>
      <w:lang w:val="en-GB"/>
    </w:rPr>
  </w:style>
  <w:style w:type="character" w:customStyle="1" w:styleId="THChar">
    <w:name w:val="TH Char"/>
    <w:link w:val="TH"/>
    <w:qFormat/>
    <w:rsid w:val="00222CA3"/>
    <w:rPr>
      <w:rFonts w:ascii="Arial" w:hAnsi="Arial"/>
      <w:b/>
      <w:lang w:val="en-GB" w:eastAsia="en-US"/>
    </w:rPr>
  </w:style>
  <w:style w:type="character" w:customStyle="1" w:styleId="TFChar">
    <w:name w:val="TF Char"/>
    <w:link w:val="TF"/>
    <w:locked/>
    <w:rsid w:val="00222CA3"/>
    <w:rPr>
      <w:rFonts w:ascii="Arial" w:hAnsi="Arial"/>
      <w:b/>
      <w:lang w:val="en-GB" w:eastAsia="en-US"/>
    </w:rPr>
  </w:style>
  <w:style w:type="character" w:customStyle="1" w:styleId="B2Char">
    <w:name w:val="B2 Char"/>
    <w:link w:val="B2"/>
    <w:qFormat/>
    <w:rsid w:val="00222CA3"/>
    <w:rPr>
      <w:rFonts w:ascii="Times New Roman" w:hAnsi="Times New Roman"/>
      <w:lang w:val="en-GB" w:eastAsia="en-US"/>
    </w:rPr>
  </w:style>
  <w:style w:type="paragraph" w:styleId="Revision">
    <w:name w:val="Revision"/>
    <w:hidden/>
    <w:uiPriority w:val="99"/>
    <w:semiHidden/>
    <w:rsid w:val="00C95B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E1E66-E2F4-4B4B-8361-3CBA2A93E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2</TotalTime>
  <Pages>9</Pages>
  <Words>4600</Words>
  <Characters>26226</Characters>
  <Application>Microsoft Office Word</Application>
  <DocSecurity>0</DocSecurity>
  <Lines>218</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7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3</cp:revision>
  <cp:lastPrinted>1900-01-01T00:00:00Z</cp:lastPrinted>
  <dcterms:created xsi:type="dcterms:W3CDTF">2021-11-11T08:31:00Z</dcterms:created>
  <dcterms:modified xsi:type="dcterms:W3CDTF">2021-11-11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3hrmqjDG5fn8pXYICJZPkdFf3+Ix972EvgvrBNe4BJ6lAy2Lmd8Zn35jmIFs5mFpPdAbY+9
PSXkYQnVHDqnCLJGU4QnSbd0wu09Upq4TjEe968vOOMRABbxKzYgqlNrPqsYGJ5TWpRKmKTS
E2VrmIPwZ6BASsgNLL+vjo5EL26Wt4MMHJl81+aKURZN77nnK0GA1AuJd4QmNmyTE+GdFpVd
JhruErIBwxe2ts6GEU</vt:lpwstr>
  </property>
  <property fmtid="{D5CDD505-2E9C-101B-9397-08002B2CF9AE}" pid="22" name="_2015_ms_pID_7253431">
    <vt:lpwstr>oVcXhZlPjAnzUEKrzfVIaK2es48ZH6f7lv+HFXexIT97CkJib1eHhT
BVrfv1b2piMc8piRpXpqoE8tSeCHQkdFeC9UUYwRUXQ/u9nmk2Spo42EJ06sJKo0bdChtiUn
cop2RaAwIPyPoqrC7xJ3FNWWyb5I58djg6cDLY2xg1+Kf9VHGuWCNjPUgZ8kpmdEj1ja0zkA
BpuugH1+6c1QuV7V80N3xiRioVfWMZnkttTz</vt:lpwstr>
  </property>
  <property fmtid="{D5CDD505-2E9C-101B-9397-08002B2CF9AE}" pid="23" name="_2015_ms_pID_7253432">
    <vt:lpwstr>y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9365</vt:lpwstr>
  </property>
</Properties>
</file>